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End w:id="0"/>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 xml:space="preserve">Paul </w:t>
            </w:r>
            <w:proofErr w:type="spellStart"/>
            <w:r>
              <w:rPr>
                <w:color w:val="24292E"/>
              </w:rPr>
              <w:t>Naumann</w:t>
            </w:r>
            <w:proofErr w:type="spellEnd"/>
            <w:r>
              <w:rPr>
                <w:color w:val="24292E"/>
              </w:rPr>
              <w:t xml:space="preserve"> (pnaumann@unomaha.edu)</w:t>
            </w:r>
          </w:p>
          <w:p w14:paraId="1198C1D0" w14:textId="77777777" w:rsidR="00134E7C" w:rsidRDefault="001B30FF">
            <w:pPr>
              <w:pStyle w:val="Normal1"/>
              <w:spacing w:after="0"/>
              <w:rPr>
                <w:color w:val="24292E"/>
              </w:rPr>
            </w:pPr>
            <w:r>
              <w:rPr>
                <w:color w:val="24292E"/>
              </w:rPr>
              <w:t>Collyn Sansoni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345E7991" w:rsidR="0080684D" w:rsidRDefault="0080684D" w:rsidP="0080684D">
      <w:pPr>
        <w:pStyle w:val="Normal1"/>
        <w:jc w:val="right"/>
      </w:pPr>
      <w:r>
        <w:t>Implications for Client ……………………………</w:t>
      </w:r>
      <w:r w:rsidR="001B260A">
        <w:t>…………………………………………………………………………………7</w:t>
      </w:r>
    </w:p>
    <w:p w14:paraId="0916997A" w14:textId="25D3386A" w:rsidR="0080684D" w:rsidRDefault="0080684D" w:rsidP="0080684D">
      <w:pPr>
        <w:pStyle w:val="Normal1"/>
        <w:jc w:val="right"/>
      </w:pPr>
      <w:r>
        <w:t>Items for Approval……………………………………</w:t>
      </w:r>
      <w:r w:rsidR="001B260A">
        <w:t>……………………………………………………………………………….8</w:t>
      </w:r>
    </w:p>
    <w:p w14:paraId="430AA148" w14:textId="756EDB89" w:rsidR="0080684D" w:rsidRDefault="0080684D" w:rsidP="0080684D">
      <w:pPr>
        <w:pStyle w:val="Normal1"/>
        <w:jc w:val="right"/>
      </w:pPr>
      <w:r>
        <w:t>Project Documents ………………………………………………</w:t>
      </w:r>
      <w:r w:rsidR="0090054A">
        <w:t>…………………………………………………………………………………9</w:t>
      </w:r>
    </w:p>
    <w:p w14:paraId="09DA1755" w14:textId="38291EE8" w:rsidR="0080684D" w:rsidRDefault="0080684D" w:rsidP="0080684D">
      <w:pPr>
        <w:pStyle w:val="Normal1"/>
        <w:jc w:val="right"/>
      </w:pPr>
      <w:r>
        <w:tab/>
        <w:t>System Service Request ………………………………</w:t>
      </w:r>
      <w:r w:rsidR="0090054A">
        <w:t>……………………………………………………………………………10</w:t>
      </w:r>
    </w:p>
    <w:p w14:paraId="0EBDD8FF" w14:textId="58280CC4" w:rsidR="0080684D" w:rsidRPr="0044499B" w:rsidRDefault="0080684D" w:rsidP="0080684D">
      <w:pPr>
        <w:pStyle w:val="Normal1"/>
        <w:jc w:val="right"/>
      </w:pPr>
      <w:r>
        <w:tab/>
        <w:t>Project Charter……………………………………………</w:t>
      </w:r>
      <w:r w:rsidR="0090054A">
        <w:t>…………………………………………………………………………….11</w:t>
      </w:r>
    </w:p>
    <w:p w14:paraId="243A5C32" w14:textId="1C282F33" w:rsidR="0080684D" w:rsidRPr="00EF769C" w:rsidRDefault="0080684D" w:rsidP="0080684D">
      <w:pPr>
        <w:pStyle w:val="Normal1"/>
        <w:jc w:val="right"/>
      </w:pPr>
      <w:r w:rsidRPr="00EF769C">
        <w:t>Project Scope Statement……………………………</w:t>
      </w:r>
      <w:r w:rsidR="0090054A">
        <w:t>………………………………………………………………………………12</w:t>
      </w:r>
    </w:p>
    <w:p w14:paraId="6DEFAE6C" w14:textId="30FAD6F2" w:rsidR="0080684D" w:rsidRPr="00EF769C" w:rsidRDefault="0080684D" w:rsidP="0080684D">
      <w:pPr>
        <w:pStyle w:val="Normal1"/>
        <w:jc w:val="right"/>
      </w:pPr>
      <w:r w:rsidRPr="00EF769C">
        <w:t>Statement of Work……………………………………</w:t>
      </w:r>
      <w:r w:rsidR="0090054A">
        <w:t>………………………………………………………………………………14</w:t>
      </w:r>
    </w:p>
    <w:p w14:paraId="1F035149" w14:textId="79C25DC2" w:rsidR="0080684D" w:rsidRPr="00EF769C" w:rsidRDefault="0080684D" w:rsidP="0080684D">
      <w:pPr>
        <w:pStyle w:val="Normal1"/>
        <w:jc w:val="right"/>
      </w:pPr>
      <w:r w:rsidRPr="00EF769C">
        <w:t>Work Breakdown Structure…………………………</w:t>
      </w:r>
      <w:r w:rsidR="0090054A">
        <w:t>…………………………………………………………………………….17</w:t>
      </w:r>
    </w:p>
    <w:p w14:paraId="5D520E4C" w14:textId="1AB35E53" w:rsidR="0080684D" w:rsidRPr="00EF769C" w:rsidRDefault="0080684D" w:rsidP="0080684D">
      <w:pPr>
        <w:pStyle w:val="Normal1"/>
        <w:jc w:val="right"/>
      </w:pPr>
      <w:r w:rsidRPr="00EF769C">
        <w:t>Work Breakdown Structure Dictionary………………………………………………………………………</w:t>
      </w:r>
      <w:r w:rsidR="0090054A">
        <w:t>…</w:t>
      </w:r>
      <w:r w:rsidR="003D3E7C">
        <w:t>……………20</w:t>
      </w:r>
    </w:p>
    <w:p w14:paraId="2FFB5CF7" w14:textId="4753D51E" w:rsidR="0080684D" w:rsidRPr="00EF769C" w:rsidRDefault="0080684D" w:rsidP="0080684D">
      <w:pPr>
        <w:pStyle w:val="Normal1"/>
        <w:jc w:val="right"/>
      </w:pPr>
      <w:r w:rsidRPr="00EF769C">
        <w:t>Gantt Chart…………………………………………………</w:t>
      </w:r>
      <w:r w:rsidR="00636DBD">
        <w:t>…………………………………………………………………………….21</w:t>
      </w:r>
    </w:p>
    <w:p w14:paraId="592A4406" w14:textId="0F97DF69" w:rsidR="0080684D" w:rsidRPr="00EF769C" w:rsidRDefault="0080684D" w:rsidP="0080684D">
      <w:pPr>
        <w:pStyle w:val="Normal1"/>
        <w:jc w:val="right"/>
      </w:pPr>
      <w:r w:rsidRPr="00EF769C">
        <w:t>Economic Feasibility Analysis………………………</w:t>
      </w:r>
      <w:r w:rsidR="00636DBD">
        <w:t>…………………………………………………………………………….22</w:t>
      </w:r>
    </w:p>
    <w:p w14:paraId="45808148" w14:textId="678636C4" w:rsidR="0080684D" w:rsidRPr="00EF769C" w:rsidRDefault="0080684D" w:rsidP="0080684D">
      <w:pPr>
        <w:pStyle w:val="Normal1"/>
        <w:jc w:val="right"/>
      </w:pPr>
      <w:r w:rsidRPr="00EF769C">
        <w:t>Enterprise Diagrams…………………………………………</w:t>
      </w:r>
      <w:r w:rsidR="00636DBD">
        <w:t>………………………………………………………………………</w:t>
      </w:r>
      <w:proofErr w:type="gramStart"/>
      <w:r w:rsidR="00636DBD">
        <w:t>…..</w:t>
      </w:r>
      <w:proofErr w:type="gramEnd"/>
      <w:r w:rsidR="00636DBD">
        <w:t>23</w:t>
      </w:r>
    </w:p>
    <w:p w14:paraId="6DEC7E98" w14:textId="521600FB" w:rsidR="0080684D" w:rsidRDefault="0080684D" w:rsidP="0080684D">
      <w:pPr>
        <w:pStyle w:val="Normal1"/>
        <w:jc w:val="right"/>
      </w:pPr>
      <w:r>
        <w:t>Control Documents ………………………………………………………………………</w:t>
      </w:r>
      <w:r w:rsidR="0090054A">
        <w:t>…</w:t>
      </w:r>
      <w:r w:rsidR="00636DBD">
        <w:t>………….………………………………………25</w:t>
      </w:r>
    </w:p>
    <w:p w14:paraId="24C18C73" w14:textId="175A760E" w:rsidR="0080684D" w:rsidRDefault="0080684D" w:rsidP="0080684D">
      <w:pPr>
        <w:pStyle w:val="Normal1"/>
        <w:jc w:val="right"/>
      </w:pPr>
      <w:r>
        <w:tab/>
        <w:t>Roles and Responsibilities………………………………</w:t>
      </w:r>
      <w:r w:rsidR="00636DBD">
        <w:t>………………………………………………………………………...26</w:t>
      </w:r>
    </w:p>
    <w:p w14:paraId="3035DBBD" w14:textId="1850EC1C" w:rsidR="0080684D" w:rsidRDefault="0080684D" w:rsidP="0080684D">
      <w:pPr>
        <w:pStyle w:val="Normal1"/>
        <w:jc w:val="right"/>
      </w:pPr>
      <w:r>
        <w:tab/>
        <w:t>Change Log……………………………………………………………………………………………………………………………….</w:t>
      </w:r>
      <w:r w:rsidR="00636DBD">
        <w:t>27</w:t>
      </w:r>
    </w:p>
    <w:p w14:paraId="1D3BB1D6" w14:textId="540A04C6" w:rsidR="0080684D" w:rsidRDefault="0080684D" w:rsidP="0080684D">
      <w:pPr>
        <w:pStyle w:val="Normal1"/>
        <w:jc w:val="right"/>
      </w:pPr>
      <w:r>
        <w:t>Communication Management Plan…………………………</w:t>
      </w:r>
      <w:r w:rsidR="00636DBD">
        <w:t>…………………………………………………………………………….31</w:t>
      </w:r>
    </w:p>
    <w:p w14:paraId="16221FDC" w14:textId="12F59F04" w:rsidR="0080684D" w:rsidRDefault="0080684D" w:rsidP="0080684D">
      <w:pPr>
        <w:pStyle w:val="Normal1"/>
        <w:jc w:val="right"/>
      </w:pPr>
      <w:r>
        <w:t>Meeting Communications…………………………………………</w:t>
      </w:r>
      <w:r w:rsidR="00636DBD">
        <w:t>………………………………………………………………………</w:t>
      </w:r>
      <w:proofErr w:type="gramStart"/>
      <w:r w:rsidR="00636DBD">
        <w:t>…..</w:t>
      </w:r>
      <w:proofErr w:type="gramEnd"/>
      <w:r w:rsidR="00636DBD">
        <w:t>32</w:t>
      </w:r>
    </w:p>
    <w:p w14:paraId="362CE87B" w14:textId="37985744" w:rsidR="0080684D" w:rsidRDefault="0080684D" w:rsidP="0080684D">
      <w:pPr>
        <w:pStyle w:val="Normal1"/>
        <w:jc w:val="right"/>
      </w:pPr>
      <w:r>
        <w:t>Team Member Status Report………………………………………</w:t>
      </w:r>
      <w:r w:rsidR="00CD5695">
        <w:t>……</w:t>
      </w:r>
      <w:r w:rsidR="00636DBD">
        <w:t>…………………………………………………………………...42</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With technology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Executive Summary: Provides a high level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rsidP="00EF769C">
      <w:pPr>
        <w:pStyle w:val="Normal1"/>
        <w:numPr>
          <w:ilvl w:val="0"/>
          <w:numId w:val="9"/>
        </w:numPr>
        <w:spacing w:after="0" w:line="259" w:lineRule="auto"/>
        <w:ind w:left="540" w:hanging="180"/>
        <w:contextualSpacing/>
      </w:pPr>
      <w:r>
        <w:t>Project Charter: Details the intention of this system as well as expected start and completion date.</w:t>
      </w:r>
    </w:p>
    <w:p w14:paraId="55C3DE57" w14:textId="1DCA0573" w:rsidR="00B24201" w:rsidRPr="001170E9" w:rsidRDefault="00B24201" w:rsidP="00EF769C">
      <w:pPr>
        <w:pStyle w:val="Normal1"/>
        <w:numPr>
          <w:ilvl w:val="0"/>
          <w:numId w:val="9"/>
        </w:numPr>
      </w:pPr>
      <w:r w:rsidRPr="001170E9">
        <w:t>Proj</w:t>
      </w:r>
      <w:r w:rsidR="006D0224">
        <w:t>ect Scope Statement</w:t>
      </w:r>
      <w:r w:rsidR="00F32B20">
        <w:t>:</w:t>
      </w:r>
      <w:r w:rsidR="009B38CB">
        <w:t xml:space="preserve"> Details the scope of the project and phases of the project.</w:t>
      </w:r>
    </w:p>
    <w:p w14:paraId="56359941" w14:textId="309B3A60" w:rsidR="00B24201" w:rsidRPr="001170E9" w:rsidRDefault="00B24201" w:rsidP="00EF769C">
      <w:pPr>
        <w:pStyle w:val="Normal1"/>
        <w:numPr>
          <w:ilvl w:val="0"/>
          <w:numId w:val="9"/>
        </w:numPr>
      </w:pPr>
      <w:r w:rsidRPr="001170E9">
        <w:t>Statement of Work</w:t>
      </w:r>
      <w:r w:rsidR="00F32B20">
        <w:t>:</w:t>
      </w:r>
      <w:r w:rsidR="001D6988">
        <w:t xml:space="preserve"> Details the work that will be done as result of this project.</w:t>
      </w:r>
    </w:p>
    <w:p w14:paraId="614530CC" w14:textId="7D6C2C9C" w:rsidR="00B24201" w:rsidRPr="001170E9" w:rsidRDefault="00B24201" w:rsidP="00EF769C">
      <w:pPr>
        <w:pStyle w:val="Normal1"/>
        <w:numPr>
          <w:ilvl w:val="0"/>
          <w:numId w:val="9"/>
        </w:numPr>
      </w:pPr>
      <w:r w:rsidRPr="001170E9">
        <w:t>Work Breakdown Structure</w:t>
      </w:r>
      <w:r w:rsidR="00F32B20">
        <w:t>:</w:t>
      </w:r>
      <w:r w:rsidR="001D6988">
        <w:t xml:space="preserve"> Details events that will be done relating to this project.</w:t>
      </w:r>
    </w:p>
    <w:p w14:paraId="366DE850" w14:textId="41746024" w:rsidR="00B24201" w:rsidRPr="001170E9" w:rsidRDefault="00B24201" w:rsidP="00EF769C">
      <w:pPr>
        <w:pStyle w:val="Normal1"/>
        <w:numPr>
          <w:ilvl w:val="0"/>
          <w:numId w:val="9"/>
        </w:numPr>
      </w:pPr>
      <w:r w:rsidRPr="001170E9">
        <w:t>Work Breakdown Structure Dictionary</w:t>
      </w:r>
      <w:r w:rsidR="00F32B20">
        <w:t>:</w:t>
      </w:r>
      <w:r w:rsidR="001D6988">
        <w:t xml:space="preserve"> Defines terms used in the work breakdown structure.</w:t>
      </w:r>
    </w:p>
    <w:p w14:paraId="3176159D" w14:textId="00E48BE1" w:rsidR="00B24201" w:rsidRPr="001170E9" w:rsidRDefault="00B24201" w:rsidP="00EF769C">
      <w:pPr>
        <w:pStyle w:val="Normal1"/>
        <w:numPr>
          <w:ilvl w:val="0"/>
          <w:numId w:val="9"/>
        </w:numPr>
      </w:pPr>
      <w:r w:rsidRPr="001170E9">
        <w:t>Gantt Chart</w:t>
      </w:r>
      <w:r w:rsidR="00F32B20">
        <w:t xml:space="preserve">: </w:t>
      </w:r>
      <w:r w:rsidR="001D6988">
        <w:t>Outlines timelines of events that make up this project.</w:t>
      </w:r>
    </w:p>
    <w:p w14:paraId="1A27E5A1" w14:textId="58427AD5" w:rsidR="00B24201" w:rsidRPr="001170E9" w:rsidRDefault="00B24201" w:rsidP="00EF769C">
      <w:pPr>
        <w:pStyle w:val="Normal1"/>
        <w:numPr>
          <w:ilvl w:val="0"/>
          <w:numId w:val="9"/>
        </w:numPr>
      </w:pPr>
      <w:r w:rsidRPr="001170E9">
        <w:t>Economic Feasibility Analysis</w:t>
      </w:r>
      <w:r w:rsidR="00F32B20">
        <w:t>: Outlines the financial benefits of this project.</w:t>
      </w:r>
    </w:p>
    <w:p w14:paraId="3CA17449" w14:textId="48FDC701" w:rsidR="00B24201" w:rsidRDefault="00B24201" w:rsidP="00EF769C">
      <w:pPr>
        <w:pStyle w:val="Normal1"/>
        <w:numPr>
          <w:ilvl w:val="0"/>
          <w:numId w:val="9"/>
        </w:numPr>
      </w:pPr>
      <w:r w:rsidRPr="001170E9">
        <w:lastRenderedPageBreak/>
        <w:t>Enterprise Diagrams</w:t>
      </w:r>
      <w:r w:rsidR="008F196C">
        <w:t>: Includes the current workflow diagram and organizational chart of the project.</w:t>
      </w:r>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44B2D238"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r w:rsidR="001A6186">
        <w:t>2</w:t>
      </w:r>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r>
        <w:t xml:space="preserve">Project Charter and System Service Request have been approved by the client.  </w:t>
      </w:r>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lastRenderedPageBreak/>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xml:space="preserve">, Paul </w:t>
      </w:r>
      <w:proofErr w:type="spellStart"/>
      <w:r w:rsidR="00845A3F">
        <w:t>Naumann</w:t>
      </w:r>
      <w:proofErr w:type="spellEnd"/>
      <w:r w:rsidR="00845A3F">
        <w:t>, Tom Jorgenson, Collyn Sansoni</w:t>
      </w:r>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2B17BFFD" w:rsidR="00134E7C" w:rsidRDefault="001B30FF">
      <w:pPr>
        <w:pStyle w:val="Normal1"/>
        <w:numPr>
          <w:ilvl w:val="0"/>
          <w:numId w:val="2"/>
        </w:numPr>
        <w:spacing w:after="0"/>
        <w:contextualSpacing/>
      </w:pPr>
      <w:r>
        <w:t xml:space="preserve">Track liquor inventory and </w:t>
      </w:r>
      <w:r w:rsidR="00585834">
        <w:t>can</w:t>
      </w:r>
      <w:r>
        <w:t xml:space="preserve">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 xml:space="preserve">Paul </w:t>
            </w:r>
            <w:proofErr w:type="spellStart"/>
            <w:r>
              <w:rPr>
                <w:sz w:val="20"/>
                <w:szCs w:val="20"/>
              </w:rPr>
              <w:t>Naumann</w:t>
            </w:r>
            <w:proofErr w:type="spellEnd"/>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Collyn Sansoni</w:t>
            </w:r>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lastRenderedPageBreak/>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Establish an easy to use application that will determine the amount of liquor needed for an order</w:t>
      </w:r>
    </w:p>
    <w:p w14:paraId="732941D6" w14:textId="77777777" w:rsidR="00D57319" w:rsidRPr="00EF769C" w:rsidRDefault="00D57319" w:rsidP="00D57319">
      <w:pPr>
        <w:pStyle w:val="ListParagraph"/>
        <w:numPr>
          <w:ilvl w:val="0"/>
          <w:numId w:val="16"/>
        </w:numPr>
        <w:rPr>
          <w:rFonts w:asciiTheme="majorHAnsi" w:hAnsiTheme="majorHAnsi" w:cstheme="majorHAnsi"/>
          <w:b/>
        </w:rPr>
      </w:pPr>
      <w:r w:rsidRPr="00EF769C">
        <w:rPr>
          <w:rFonts w:asciiTheme="majorHAnsi" w:hAnsiTheme="majorHAnsi" w:cstheme="majorHAnsi"/>
        </w:rPr>
        <w:t>Make application at a low cost for The Max</w:t>
      </w:r>
    </w:p>
    <w:p w14:paraId="10CFA7D4" w14:textId="77777777" w:rsidR="00D57319" w:rsidRPr="00EF769C" w:rsidRDefault="00D57319" w:rsidP="00D57319">
      <w:pPr>
        <w:pStyle w:val="Normal1"/>
        <w:rPr>
          <w:rFonts w:asciiTheme="majorHAnsi" w:hAnsiTheme="majorHAnsi" w:cstheme="majorHAnsi"/>
          <w:b/>
        </w:rPr>
      </w:pPr>
      <w:r w:rsidRPr="00EF769C">
        <w:rPr>
          <w:rFonts w:asciiTheme="majorHAnsi" w:hAnsiTheme="majorHAnsi" w:cstheme="majorHAnsi"/>
          <w:b/>
        </w:rPr>
        <w:t xml:space="preserve">Objectives: </w:t>
      </w:r>
    </w:p>
    <w:p w14:paraId="096637E0"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liquor inventory and be able to let the customer know which liquors to order and the quantity of each liquor to order.</w:t>
      </w:r>
    </w:p>
    <w:p w14:paraId="317A4745" w14:textId="77777777" w:rsidR="00D57319" w:rsidRPr="00EF769C" w:rsidRDefault="00D57319" w:rsidP="00D57319">
      <w:pPr>
        <w:pStyle w:val="Normal1"/>
        <w:numPr>
          <w:ilvl w:val="0"/>
          <w:numId w:val="2"/>
        </w:numPr>
        <w:spacing w:after="0"/>
        <w:contextualSpacing/>
        <w:rPr>
          <w:rFonts w:asciiTheme="majorHAnsi" w:hAnsiTheme="majorHAnsi" w:cstheme="majorHAnsi"/>
        </w:rPr>
      </w:pPr>
      <w:r w:rsidRPr="00EF769C">
        <w:rPr>
          <w:rFonts w:asciiTheme="majorHAnsi" w:hAnsiTheme="majorHAnsi" w:cstheme="majorHAnsi"/>
        </w:rPr>
        <w:t>Track potential theft by enabling the customer to track which liquors need to be ordered more often than regular.</w:t>
      </w:r>
    </w:p>
    <w:p w14:paraId="7256DBCC" w14:textId="77777777" w:rsidR="00645430" w:rsidRDefault="00645430">
      <w:pPr>
        <w:rPr>
          <w:rFonts w:asciiTheme="majorHAnsi" w:hAnsiTheme="majorHAnsi" w:cstheme="majorHAnsi"/>
          <w:b/>
        </w:rPr>
      </w:pPr>
      <w:r>
        <w:rPr>
          <w:rFonts w:asciiTheme="majorHAnsi" w:hAnsiTheme="majorHAnsi" w:cstheme="majorHAnsi"/>
          <w:b/>
        </w:rPr>
        <w:br w:type="page"/>
      </w:r>
    </w:p>
    <w:p w14:paraId="3B0CF311" w14:textId="03ABD6AA" w:rsidR="00D57319" w:rsidRPr="00EF769C" w:rsidRDefault="00D57319" w:rsidP="00D57319">
      <w:pPr>
        <w:rPr>
          <w:rFonts w:asciiTheme="majorHAnsi" w:hAnsiTheme="majorHAnsi" w:cstheme="majorHAnsi"/>
          <w:b/>
        </w:rPr>
      </w:pPr>
      <w:r w:rsidRPr="00EF769C">
        <w:rPr>
          <w:rFonts w:asciiTheme="majorHAnsi" w:hAnsiTheme="majorHAnsi" w:cstheme="majorHAnsi"/>
          <w:b/>
        </w:rPr>
        <w:lastRenderedPageBreak/>
        <w:t>Project Description:</w:t>
      </w:r>
    </w:p>
    <w:p w14:paraId="7AD59436" w14:textId="7A45F5AB" w:rsidR="00D57319" w:rsidRPr="00EF769C" w:rsidRDefault="00D57319" w:rsidP="00D57319">
      <w:pPr>
        <w:rPr>
          <w:rFonts w:asciiTheme="majorHAnsi" w:hAnsiTheme="majorHAnsi" w:cstheme="majorHAnsi"/>
        </w:rPr>
      </w:pPr>
      <w:r w:rsidRPr="00EF769C">
        <w:rPr>
          <w:rFonts w:asciiTheme="majorHAnsi" w:hAnsiTheme="majorHAnsi" w:cstheme="majorHAnsi"/>
        </w:rPr>
        <w:t xml:space="preserve">The Max is requesting a database application that can assist in determining liquor inventory and assist in determining the correct number of </w:t>
      </w:r>
      <w:r w:rsidR="00AD2DE2">
        <w:rPr>
          <w:rFonts w:asciiTheme="majorHAnsi" w:hAnsiTheme="majorHAnsi" w:cstheme="majorHAnsi"/>
        </w:rPr>
        <w:t>liquor bottles</w:t>
      </w:r>
      <w:r w:rsidRPr="00EF769C">
        <w:rPr>
          <w:rFonts w:asciiTheme="majorHAnsi" w:hAnsiTheme="majorHAnsi" w:cstheme="majorHAnsi"/>
        </w:rPr>
        <w:t xml:space="preserve"> to order each week.  The application will contain information needed to make accurate liquor orders from each liquor warehouse.</w:t>
      </w:r>
    </w:p>
    <w:p w14:paraId="6EA3CEEE"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Organization Benefits Includes:</w:t>
      </w:r>
    </w:p>
    <w:p w14:paraId="1D466F48"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Reduced time to make orders for liquor</w:t>
      </w:r>
    </w:p>
    <w:p w14:paraId="3227E982"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Allow other employees to make liquor orders instead of just manager</w:t>
      </w:r>
    </w:p>
    <w:p w14:paraId="4035FD96" w14:textId="77777777" w:rsidR="00D57319" w:rsidRPr="00EF769C" w:rsidRDefault="00D57319" w:rsidP="00D57319">
      <w:pPr>
        <w:pStyle w:val="ListParagraph"/>
        <w:numPr>
          <w:ilvl w:val="0"/>
          <w:numId w:val="17"/>
        </w:numPr>
        <w:rPr>
          <w:rFonts w:asciiTheme="majorHAnsi" w:hAnsiTheme="majorHAnsi" w:cstheme="majorHAnsi"/>
          <w:b/>
        </w:rPr>
      </w:pPr>
      <w:r w:rsidRPr="00EF769C">
        <w:rPr>
          <w:rFonts w:asciiTheme="majorHAnsi" w:hAnsiTheme="majorHAnsi" w:cstheme="majorHAnsi"/>
        </w:rPr>
        <w:t xml:space="preserve">Track potential theft </w:t>
      </w:r>
    </w:p>
    <w:p w14:paraId="724E49C4"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roject Deliverables</w:t>
      </w:r>
    </w:p>
    <w:p w14:paraId="4070E215" w14:textId="77777777" w:rsidR="00D57319" w:rsidRPr="00EF769C" w:rsidRDefault="00D57319" w:rsidP="00D57319">
      <w:pPr>
        <w:rPr>
          <w:rFonts w:asciiTheme="majorHAnsi" w:hAnsiTheme="majorHAnsi" w:cstheme="majorHAnsi"/>
        </w:rPr>
      </w:pPr>
      <w:r w:rsidRPr="00EF769C">
        <w:rPr>
          <w:rFonts w:asciiTheme="majorHAnsi" w:hAnsiTheme="majorHAnsi" w:cstheme="majorHAnsi"/>
        </w:rPr>
        <w:t>Upon completion the following items will be delivered:</w:t>
      </w:r>
    </w:p>
    <w:p w14:paraId="459E1F76"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Prototype of application</w:t>
      </w:r>
    </w:p>
    <w:p w14:paraId="5E29D7EB" w14:textId="77777777" w:rsidR="00D57319" w:rsidRPr="00EF769C" w:rsidRDefault="00D57319" w:rsidP="00D57319">
      <w:pPr>
        <w:pStyle w:val="ListParagraph"/>
        <w:numPr>
          <w:ilvl w:val="0"/>
          <w:numId w:val="18"/>
        </w:numPr>
        <w:rPr>
          <w:rFonts w:asciiTheme="majorHAnsi" w:hAnsiTheme="majorHAnsi" w:cstheme="majorHAnsi"/>
        </w:rPr>
      </w:pPr>
      <w:r w:rsidRPr="00EF769C">
        <w:rPr>
          <w:rFonts w:asciiTheme="majorHAnsi" w:hAnsiTheme="majorHAnsi" w:cstheme="majorHAnsi"/>
        </w:rPr>
        <w:t>Binder with all documents from Milestones</w:t>
      </w:r>
    </w:p>
    <w:p w14:paraId="064D3B59" w14:textId="77777777" w:rsidR="00D57319" w:rsidRPr="00EF769C" w:rsidRDefault="00D57319" w:rsidP="00D57319">
      <w:pPr>
        <w:pStyle w:val="ListParagraph"/>
        <w:rPr>
          <w:rFonts w:asciiTheme="majorHAnsi" w:hAnsiTheme="majorHAnsi" w:cstheme="majorHAnsi"/>
        </w:rPr>
      </w:pPr>
    </w:p>
    <w:p w14:paraId="5BEA8B2A"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Estimated Project Duration:</w:t>
      </w:r>
    </w:p>
    <w:p w14:paraId="4FE9AF30"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1: Analytics and preparations</w:t>
      </w:r>
    </w:p>
    <w:p w14:paraId="52F2919D"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August 21</w:t>
      </w:r>
      <w:r w:rsidRPr="00EF769C">
        <w:rPr>
          <w:rFonts w:asciiTheme="majorHAnsi" w:hAnsiTheme="majorHAnsi" w:cstheme="majorHAnsi"/>
          <w:vertAlign w:val="superscript"/>
        </w:rPr>
        <w:t>st</w:t>
      </w:r>
      <w:r w:rsidRPr="00EF769C">
        <w:rPr>
          <w:rFonts w:asciiTheme="majorHAnsi" w:hAnsiTheme="majorHAnsi" w:cstheme="majorHAnsi"/>
        </w:rPr>
        <w:t>, 2017 – December 14</w:t>
      </w:r>
      <w:r w:rsidRPr="00EF769C">
        <w:rPr>
          <w:rFonts w:asciiTheme="majorHAnsi" w:hAnsiTheme="majorHAnsi" w:cstheme="majorHAnsi"/>
          <w:vertAlign w:val="superscript"/>
        </w:rPr>
        <w:t>th</w:t>
      </w:r>
      <w:r w:rsidRPr="00EF769C">
        <w:rPr>
          <w:rFonts w:asciiTheme="majorHAnsi" w:hAnsiTheme="majorHAnsi" w:cstheme="majorHAnsi"/>
        </w:rPr>
        <w:t>, 2017</w:t>
      </w:r>
    </w:p>
    <w:p w14:paraId="3EC91152" w14:textId="77777777" w:rsidR="00D57319" w:rsidRPr="00EF769C" w:rsidRDefault="00D57319" w:rsidP="00D57319">
      <w:pPr>
        <w:rPr>
          <w:rFonts w:asciiTheme="majorHAnsi" w:hAnsiTheme="majorHAnsi" w:cstheme="majorHAnsi"/>
          <w:b/>
        </w:rPr>
      </w:pPr>
      <w:r w:rsidRPr="00EF769C">
        <w:rPr>
          <w:rFonts w:asciiTheme="majorHAnsi" w:hAnsiTheme="majorHAnsi" w:cstheme="majorHAnsi"/>
          <w:b/>
        </w:rPr>
        <w:t>Phase 2: Design</w:t>
      </w:r>
    </w:p>
    <w:p w14:paraId="42AA5619" w14:textId="77777777" w:rsidR="00D57319" w:rsidRPr="00EF769C" w:rsidRDefault="00D57319" w:rsidP="00D57319">
      <w:pPr>
        <w:pStyle w:val="ListParagraph"/>
        <w:numPr>
          <w:ilvl w:val="0"/>
          <w:numId w:val="15"/>
        </w:numPr>
        <w:rPr>
          <w:rFonts w:asciiTheme="majorHAnsi" w:hAnsiTheme="majorHAnsi" w:cstheme="majorHAnsi"/>
          <w:b/>
        </w:rPr>
      </w:pPr>
      <w:r w:rsidRPr="00EF769C">
        <w:rPr>
          <w:rFonts w:asciiTheme="majorHAnsi" w:hAnsiTheme="majorHAnsi" w:cstheme="majorHAnsi"/>
        </w:rPr>
        <w:t>January 8</w:t>
      </w:r>
      <w:r w:rsidRPr="00EF769C">
        <w:rPr>
          <w:rFonts w:asciiTheme="majorHAnsi" w:hAnsiTheme="majorHAnsi" w:cstheme="majorHAnsi"/>
          <w:vertAlign w:val="superscript"/>
        </w:rPr>
        <w:t>th</w:t>
      </w:r>
      <w:r w:rsidRPr="00EF769C">
        <w:rPr>
          <w:rFonts w:asciiTheme="majorHAnsi" w:hAnsiTheme="majorHAnsi" w:cstheme="majorHAnsi"/>
        </w:rPr>
        <w:t>,2017 – May 3</w:t>
      </w:r>
      <w:r w:rsidRPr="00EF769C">
        <w:rPr>
          <w:rFonts w:asciiTheme="majorHAnsi" w:hAnsiTheme="majorHAnsi" w:cstheme="majorHAnsi"/>
          <w:vertAlign w:val="superscript"/>
        </w:rPr>
        <w:t>rd</w:t>
      </w:r>
      <w:r w:rsidRPr="00EF769C">
        <w:rPr>
          <w:rFonts w:asciiTheme="majorHAnsi" w:hAnsiTheme="majorHAnsi" w:cstheme="majorHAnsi"/>
        </w:rPr>
        <w:t>, 2017</w:t>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Statement of Work</w:t>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proofErr w:type="gramStart"/>
      <w:r>
        <w:rPr>
          <w:b/>
        </w:rPr>
        <w:tab/>
        <w:t xml:space="preserve">  </w:t>
      </w:r>
      <w:r>
        <w:rPr>
          <w:b/>
        </w:rPr>
        <w:tab/>
      </w:r>
      <w:proofErr w:type="gramEnd"/>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Create a user friendly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liquor inventory and be able to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3237333E"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Plan and Analyze System</w:t>
      </w:r>
    </w:p>
    <w:p w14:paraId="0AB5B269"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User Needs</w:t>
      </w:r>
    </w:p>
    <w:p w14:paraId="778A144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 xml:space="preserve">Meet with Derik (user) </w:t>
      </w:r>
    </w:p>
    <w:p w14:paraId="0739A39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Determine the bar’s need</w:t>
      </w:r>
    </w:p>
    <w:p w14:paraId="4946AF8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asks</w:t>
      </w:r>
    </w:p>
    <w:p w14:paraId="37C9952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w:t>
      </w:r>
    </w:p>
    <w:p w14:paraId="4B6CE13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ystem tasks relationship to user and other tasks</w:t>
      </w:r>
    </w:p>
    <w:p w14:paraId="2B08330D"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Technical Requirements</w:t>
      </w:r>
    </w:p>
    <w:p w14:paraId="749B452C"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software requirements</w:t>
      </w:r>
    </w:p>
    <w:p w14:paraId="03B9A5D2"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Understand hardware requirements</w:t>
      </w:r>
    </w:p>
    <w:p w14:paraId="041B0E15" w14:textId="77777777" w:rsidR="00234B77" w:rsidRPr="00234B77" w:rsidRDefault="00234B77" w:rsidP="00234B77">
      <w:pPr>
        <w:pStyle w:val="ListParagraph"/>
        <w:numPr>
          <w:ilvl w:val="0"/>
          <w:numId w:val="32"/>
        </w:numPr>
        <w:spacing w:after="0"/>
        <w:rPr>
          <w:rFonts w:asciiTheme="majorHAnsi" w:hAnsiTheme="majorHAnsi" w:cstheme="majorHAnsi"/>
          <w:b/>
        </w:rPr>
      </w:pPr>
      <w:r w:rsidRPr="00234B77">
        <w:rPr>
          <w:rFonts w:asciiTheme="majorHAnsi" w:hAnsiTheme="majorHAnsi" w:cstheme="majorHAnsi"/>
          <w:b/>
        </w:rPr>
        <w:t>Financial Impact</w:t>
      </w:r>
    </w:p>
    <w:p w14:paraId="1CF7F63A"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software costs</w:t>
      </w:r>
    </w:p>
    <w:p w14:paraId="6FADC4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hardware costs</w:t>
      </w:r>
    </w:p>
    <w:p w14:paraId="784C83A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Analyze labor costs</w:t>
      </w:r>
    </w:p>
    <w:p w14:paraId="2A64C264"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sign System</w:t>
      </w:r>
    </w:p>
    <w:p w14:paraId="76824CDE" w14:textId="77777777" w:rsidR="00234B77" w:rsidRPr="00234B77" w:rsidRDefault="00234B77" w:rsidP="00234B77">
      <w:pPr>
        <w:pStyle w:val="ListParagraph"/>
        <w:numPr>
          <w:ilvl w:val="0"/>
          <w:numId w:val="34"/>
        </w:numPr>
        <w:spacing w:after="0"/>
        <w:rPr>
          <w:rFonts w:asciiTheme="majorHAnsi" w:hAnsiTheme="majorHAnsi" w:cstheme="majorHAnsi"/>
          <w:b/>
        </w:rPr>
      </w:pPr>
      <w:r w:rsidRPr="00234B77">
        <w:rPr>
          <w:rFonts w:asciiTheme="majorHAnsi" w:hAnsiTheme="majorHAnsi" w:cstheme="majorHAnsi"/>
          <w:b/>
        </w:rPr>
        <w:t>System Requirements</w:t>
      </w:r>
    </w:p>
    <w:p w14:paraId="7FCBD8F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reakdown system requirements</w:t>
      </w:r>
    </w:p>
    <w:p w14:paraId="4A500A9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tasks to logical model</w:t>
      </w:r>
    </w:p>
    <w:p w14:paraId="7BB35B55"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Build system logical system model</w:t>
      </w:r>
    </w:p>
    <w:p w14:paraId="2AC3BE39"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Database</w:t>
      </w:r>
    </w:p>
    <w:p w14:paraId="32654B61"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 xml:space="preserve">Logical Model for Database </w:t>
      </w:r>
    </w:p>
    <w:p w14:paraId="73098454"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entity relationship model of database</w:t>
      </w:r>
    </w:p>
    <w:p w14:paraId="4F267E4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ranslate into a set of relational tables</w:t>
      </w:r>
    </w:p>
    <w:p w14:paraId="12C75C10"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dundancy</w:t>
      </w:r>
    </w:p>
    <w:p w14:paraId="0523855E"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Examine model for referential integrity</w:t>
      </w:r>
    </w:p>
    <w:p w14:paraId="3EC0196D" w14:textId="77777777" w:rsidR="00234B77" w:rsidRPr="00234B77" w:rsidRDefault="00234B77" w:rsidP="00234B77">
      <w:pPr>
        <w:pStyle w:val="ListParagraph"/>
        <w:numPr>
          <w:ilvl w:val="0"/>
          <w:numId w:val="36"/>
        </w:numPr>
        <w:spacing w:after="0"/>
        <w:rPr>
          <w:rFonts w:asciiTheme="majorHAnsi" w:hAnsiTheme="majorHAnsi" w:cstheme="majorHAnsi"/>
          <w:b/>
        </w:rPr>
      </w:pPr>
      <w:r w:rsidRPr="00234B77">
        <w:rPr>
          <w:rFonts w:asciiTheme="majorHAnsi" w:hAnsiTheme="majorHAnsi" w:cstheme="majorHAnsi"/>
          <w:b/>
        </w:rPr>
        <w:t>Physical Model for Database</w:t>
      </w:r>
    </w:p>
    <w:p w14:paraId="6A9C3FDD"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database in Microsoft Access</w:t>
      </w:r>
    </w:p>
    <w:p w14:paraId="074AF641"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Develop User Interface</w:t>
      </w:r>
    </w:p>
    <w:p w14:paraId="61D5BD7B"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t>Logical Model for interface</w:t>
      </w:r>
    </w:p>
    <w:p w14:paraId="5FD2F56B"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reate model of interface according to discussed needs of user</w:t>
      </w:r>
    </w:p>
    <w:p w14:paraId="3B1DECA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Get approval of model from user</w:t>
      </w:r>
    </w:p>
    <w:p w14:paraId="060B9F67"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Revise model according to user review</w:t>
      </w:r>
    </w:p>
    <w:p w14:paraId="06EEEDC4" w14:textId="77777777" w:rsidR="00234B77" w:rsidRPr="00234B77" w:rsidRDefault="00234B77" w:rsidP="00234B77">
      <w:pPr>
        <w:pStyle w:val="ListParagraph"/>
        <w:numPr>
          <w:ilvl w:val="0"/>
          <w:numId w:val="39"/>
        </w:numPr>
        <w:spacing w:after="0"/>
        <w:rPr>
          <w:rFonts w:asciiTheme="majorHAnsi" w:hAnsiTheme="majorHAnsi" w:cstheme="majorHAnsi"/>
          <w:b/>
        </w:rPr>
      </w:pPr>
      <w:r w:rsidRPr="00234B77">
        <w:rPr>
          <w:rFonts w:asciiTheme="majorHAnsi" w:hAnsiTheme="majorHAnsi" w:cstheme="majorHAnsi"/>
          <w:b/>
        </w:rPr>
        <w:lastRenderedPageBreak/>
        <w:t>Physical Model for Interface</w:t>
      </w:r>
    </w:p>
    <w:p w14:paraId="17242649"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Write code for interface</w:t>
      </w:r>
    </w:p>
    <w:p w14:paraId="60DD8D31"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Connect interface with database</w:t>
      </w:r>
    </w:p>
    <w:p w14:paraId="2E7E865D" w14:textId="77777777" w:rsidR="00234B77" w:rsidRPr="00234B77" w:rsidRDefault="00234B77" w:rsidP="00234B77">
      <w:pPr>
        <w:pStyle w:val="ListParagraph"/>
        <w:numPr>
          <w:ilvl w:val="0"/>
          <w:numId w:val="25"/>
        </w:numPr>
        <w:spacing w:after="0"/>
        <w:rPr>
          <w:rFonts w:asciiTheme="majorHAnsi" w:eastAsia="Times New Roman" w:hAnsiTheme="majorHAnsi" w:cstheme="majorHAnsi"/>
          <w:b/>
        </w:rPr>
      </w:pPr>
      <w:r w:rsidRPr="00234B77">
        <w:rPr>
          <w:rFonts w:asciiTheme="majorHAnsi" w:hAnsiTheme="majorHAnsi" w:cstheme="majorHAnsi"/>
          <w:b/>
        </w:rPr>
        <w:t>Implement System</w:t>
      </w:r>
    </w:p>
    <w:p w14:paraId="46F57766"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Database</w:t>
      </w:r>
    </w:p>
    <w:p w14:paraId="51F2672F"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w:t>
      </w:r>
    </w:p>
    <w:p w14:paraId="5B6D5BD3"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database</w:t>
      </w:r>
    </w:p>
    <w:p w14:paraId="0D68A11F" w14:textId="77777777" w:rsidR="00234B77" w:rsidRPr="00234B77" w:rsidRDefault="00234B77" w:rsidP="00234B77">
      <w:pPr>
        <w:pStyle w:val="ListParagraph"/>
        <w:numPr>
          <w:ilvl w:val="0"/>
          <w:numId w:val="42"/>
        </w:numPr>
        <w:spacing w:after="0"/>
        <w:rPr>
          <w:rFonts w:asciiTheme="majorHAnsi" w:hAnsiTheme="majorHAnsi" w:cstheme="majorHAnsi"/>
          <w:b/>
        </w:rPr>
      </w:pPr>
      <w:r w:rsidRPr="00234B77">
        <w:rPr>
          <w:rFonts w:asciiTheme="majorHAnsi" w:hAnsiTheme="majorHAnsi" w:cstheme="majorHAnsi"/>
          <w:b/>
        </w:rPr>
        <w:t>Interface</w:t>
      </w:r>
    </w:p>
    <w:p w14:paraId="01F9D23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Populate database through user interface</w:t>
      </w:r>
    </w:p>
    <w:p w14:paraId="68026B68" w14:textId="77777777" w:rsidR="00234B77" w:rsidRPr="00234B77" w:rsidRDefault="00234B77" w:rsidP="00234B77">
      <w:pPr>
        <w:pStyle w:val="ListParagraph"/>
        <w:spacing w:after="0"/>
        <w:ind w:left="1440"/>
        <w:rPr>
          <w:rFonts w:asciiTheme="majorHAnsi" w:hAnsiTheme="majorHAnsi" w:cstheme="majorHAnsi"/>
        </w:rPr>
      </w:pPr>
      <w:r w:rsidRPr="00234B77">
        <w:rPr>
          <w:rFonts w:asciiTheme="majorHAnsi" w:hAnsiTheme="majorHAnsi" w:cstheme="majorHAnsi"/>
        </w:rPr>
        <w:t>Test interface</w:t>
      </w: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Documentation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lastRenderedPageBreak/>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4A54E806" w14:textId="3600018B" w:rsidR="00234B77" w:rsidRPr="000E7AF6" w:rsidRDefault="00234B77" w:rsidP="00234B77">
      <w:pPr>
        <w:rPr>
          <w:rFonts w:asciiTheme="majorHAnsi" w:hAnsiTheme="majorHAnsi" w:cstheme="majorHAnsi"/>
        </w:rPr>
      </w:pPr>
      <w:r w:rsidRPr="000E7AF6">
        <w:rPr>
          <w:rFonts w:asciiTheme="majorHAnsi" w:hAnsiTheme="majorHAnsi" w:cstheme="majorHAnsi"/>
          <w:b/>
        </w:rPr>
        <w:t>Interface</w:t>
      </w:r>
      <w:r w:rsidRPr="000E7AF6">
        <w:rPr>
          <w:rFonts w:asciiTheme="majorHAnsi" w:hAnsiTheme="majorHAnsi" w:cstheme="majorHAnsi"/>
        </w:rPr>
        <w:t xml:space="preserve">- How the user will interact with the program. </w:t>
      </w:r>
    </w:p>
    <w:p w14:paraId="365614E8" w14:textId="77777777" w:rsidR="00234B77" w:rsidRPr="000E7AF6" w:rsidRDefault="00234B77" w:rsidP="00234B77">
      <w:pPr>
        <w:ind w:left="360" w:hanging="360"/>
        <w:rPr>
          <w:rFonts w:asciiTheme="majorHAnsi" w:eastAsia="Times New Roman" w:hAnsiTheme="majorHAnsi" w:cstheme="majorHAnsi"/>
        </w:rPr>
      </w:pPr>
      <w:r w:rsidRPr="000E7AF6">
        <w:rPr>
          <w:rFonts w:asciiTheme="majorHAnsi" w:hAnsiTheme="majorHAnsi" w:cstheme="majorHAnsi"/>
          <w:b/>
        </w:rPr>
        <w:t>Logical Model</w:t>
      </w:r>
      <w:r w:rsidRPr="000E7AF6">
        <w:rPr>
          <w:rFonts w:asciiTheme="majorHAnsi" w:hAnsiTheme="majorHAnsi" w:cstheme="majorHAnsi"/>
        </w:rPr>
        <w:t xml:space="preserve">- Describes the data with as much detail as possible, </w:t>
      </w:r>
      <w:r w:rsidRPr="000E7AF6">
        <w:rPr>
          <w:rFonts w:asciiTheme="majorHAnsi" w:eastAsia="Times New Roman" w:hAnsiTheme="majorHAnsi" w:cstheme="majorHAnsi"/>
          <w:color w:val="222222"/>
          <w:shd w:val="clear" w:color="auto" w:fill="FFFFFF"/>
        </w:rPr>
        <w:t>without regard to how they will be physical implemented in the database.</w:t>
      </w:r>
    </w:p>
    <w:p w14:paraId="1F6CE33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System</w:t>
      </w:r>
      <w:r w:rsidRPr="000E7AF6">
        <w:rPr>
          <w:rFonts w:asciiTheme="majorHAnsi" w:hAnsiTheme="majorHAnsi" w:cstheme="majorHAnsi"/>
        </w:rPr>
        <w:t xml:space="preserve">- The inventory program/database being designed. </w:t>
      </w:r>
    </w:p>
    <w:p w14:paraId="2F56AEFF"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Task</w:t>
      </w:r>
      <w:r w:rsidRPr="000E7AF6">
        <w:rPr>
          <w:rFonts w:asciiTheme="majorHAnsi" w:hAnsiTheme="majorHAnsi" w:cstheme="majorHAnsi"/>
        </w:rPr>
        <w:t>- How the system performs actions for the user.</w:t>
      </w:r>
    </w:p>
    <w:p w14:paraId="2B842E93" w14:textId="77777777" w:rsidR="00234B77" w:rsidRPr="000E7AF6" w:rsidRDefault="00234B77" w:rsidP="00234B77">
      <w:pPr>
        <w:rPr>
          <w:rFonts w:asciiTheme="majorHAnsi" w:hAnsiTheme="majorHAnsi" w:cstheme="majorHAnsi"/>
        </w:rPr>
      </w:pPr>
      <w:r w:rsidRPr="000E7AF6">
        <w:rPr>
          <w:rFonts w:asciiTheme="majorHAnsi" w:hAnsiTheme="majorHAnsi" w:cstheme="majorHAnsi"/>
          <w:b/>
        </w:rPr>
        <w:t>User</w:t>
      </w:r>
      <w:r w:rsidRPr="000E7AF6">
        <w:rPr>
          <w:rFonts w:asciiTheme="majorHAnsi" w:hAnsiTheme="majorHAnsi" w:cstheme="majorHAnsi"/>
        </w:rPr>
        <w:t>- Derik Nelson (primary user) or other individuals at the bar.</w:t>
      </w:r>
    </w:p>
    <w:p w14:paraId="70E14B3C" w14:textId="648C8926" w:rsidR="0093052D" w:rsidRDefault="0093052D"/>
    <w:p w14:paraId="19808F98" w14:textId="77777777" w:rsidR="00234B77" w:rsidRDefault="00234B77">
      <w:pPr>
        <w:rPr>
          <w:b/>
          <w:sz w:val="72"/>
          <w:szCs w:val="72"/>
        </w:rPr>
      </w:pPr>
      <w:r>
        <w:rPr>
          <w:b/>
          <w:sz w:val="72"/>
          <w:szCs w:val="72"/>
        </w:rPr>
        <w:br w:type="page"/>
      </w:r>
    </w:p>
    <w:p w14:paraId="68E7C7AD" w14:textId="3947FB4D"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 xml:space="preserve">&lt;&lt;See attached </w:t>
      </w:r>
      <w:proofErr w:type="spellStart"/>
      <w:r>
        <w:t>Max.MPP</w:t>
      </w:r>
      <w:proofErr w:type="spellEnd"/>
      <w:r>
        <w:t>&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9" o:title=""/>
          </v:shape>
          <o:OLEObject Type="Embed" ProgID="Visio.Drawing.15" ShapeID="_x0000_i1025" DrawAspect="Content" ObjectID="_1569067813" r:id="rId10"/>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0BB98B0D" w14:textId="5D9FFAA2" w:rsidR="0093052D" w:rsidRPr="0093052D" w:rsidRDefault="00BA7ACB" w:rsidP="0093052D">
      <w:pPr>
        <w:jc w:val="center"/>
      </w:pPr>
      <w:r>
        <w:object w:dxaOrig="11011" w:dyaOrig="4351" w14:anchorId="5CFC7EF9">
          <v:shape id="_x0000_i1026" type="#_x0000_t75" style="width:468pt;height:185.25pt" o:ole="">
            <v:imagedata r:id="rId11" o:title=""/>
          </v:shape>
          <o:OLEObject Type="Embed" ProgID="Visio.Drawing.15" ShapeID="_x0000_i1026" DrawAspect="Content" ObjectID="_1569067814" r:id="rId12"/>
        </w:object>
      </w: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46F68077" w14:textId="0E87989E" w:rsidR="008036A6" w:rsidRPr="008036A6" w:rsidRDefault="001B30FF" w:rsidP="004C69E1">
            <w:pPr>
              <w:pStyle w:val="Normal1"/>
              <w:numPr>
                <w:ilvl w:val="0"/>
                <w:numId w:val="12"/>
              </w:numPr>
              <w:ind w:left="121" w:hanging="121"/>
              <w:rPr>
                <w:sz w:val="20"/>
                <w:szCs w:val="20"/>
              </w:rPr>
            </w:pPr>
            <w:r>
              <w:rPr>
                <w:sz w:val="20"/>
                <w:szCs w:val="20"/>
              </w:rPr>
              <w:t>Backup Collyn managing documents</w:t>
            </w:r>
          </w:p>
          <w:p w14:paraId="6C2A00D8" w14:textId="02F69090" w:rsidR="000367CD" w:rsidRDefault="008036A6" w:rsidP="004C69E1">
            <w:pPr>
              <w:pStyle w:val="Normal1"/>
              <w:numPr>
                <w:ilvl w:val="0"/>
                <w:numId w:val="12"/>
              </w:numPr>
              <w:ind w:left="121" w:hanging="121"/>
              <w:rPr>
                <w:sz w:val="20"/>
                <w:szCs w:val="20"/>
              </w:rPr>
            </w:pPr>
            <w:r>
              <w:rPr>
                <w:sz w:val="20"/>
                <w:szCs w:val="20"/>
              </w:rPr>
              <w:t xml:space="preserve">Assigning tasks for each documents as necessary </w:t>
            </w:r>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48148967" w:rsidR="000367CD" w:rsidRDefault="00F86992">
            <w:pPr>
              <w:pStyle w:val="Normal1"/>
              <w:numPr>
                <w:ilvl w:val="0"/>
                <w:numId w:val="13"/>
              </w:numPr>
              <w:ind w:left="142" w:hanging="180"/>
              <w:rPr>
                <w:sz w:val="20"/>
                <w:szCs w:val="20"/>
              </w:rPr>
            </w:pPr>
            <w:r>
              <w:rPr>
                <w:sz w:val="20"/>
                <w:szCs w:val="20"/>
              </w:rPr>
              <w:t>Proof Read documents before final turn in</w:t>
            </w:r>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4F25F0A3" w:rsidR="000367CD" w:rsidRPr="000367CD" w:rsidRDefault="002118B6" w:rsidP="000367CD">
            <w:pPr>
              <w:pStyle w:val="Normal1"/>
              <w:numPr>
                <w:ilvl w:val="0"/>
                <w:numId w:val="14"/>
              </w:numPr>
              <w:ind w:left="142" w:hanging="180"/>
              <w:rPr>
                <w:sz w:val="20"/>
                <w:szCs w:val="20"/>
              </w:rPr>
            </w:pPr>
            <w:r>
              <w:rPr>
                <w:sz w:val="20"/>
                <w:szCs w:val="20"/>
              </w:rPr>
              <w:t>Make sure Milestone 2</w:t>
            </w:r>
            <w:r w:rsidR="000367CD">
              <w:rPr>
                <w:sz w:val="20"/>
                <w:szCs w:val="20"/>
              </w:rPr>
              <w:t xml:space="preserve">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01FC5E88" w:rsidR="00134E7C" w:rsidRDefault="001B30FF">
      <w:pPr>
        <w:pStyle w:val="Normal1"/>
        <w:jc w:val="center"/>
        <w:rPr>
          <w:b/>
          <w:sz w:val="28"/>
          <w:szCs w:val="28"/>
        </w:rPr>
      </w:pPr>
      <w:r>
        <w:rPr>
          <w:b/>
          <w:sz w:val="28"/>
          <w:szCs w:val="28"/>
        </w:rPr>
        <w:t>Change Log</w:t>
      </w:r>
    </w:p>
    <w:p w14:paraId="49C32920" w14:textId="64528492" w:rsidR="00FE4A4F" w:rsidRDefault="00FE4A4F" w:rsidP="00FE4A4F">
      <w:pPr>
        <w:pStyle w:val="Normal1"/>
        <w:rPr>
          <w:b/>
          <w:sz w:val="28"/>
          <w:szCs w:val="28"/>
        </w:rPr>
      </w:pPr>
      <w:r>
        <w:rPr>
          <w:b/>
          <w:sz w:val="28"/>
          <w:szCs w:val="28"/>
        </w:rPr>
        <w:t>Client Documents</w:t>
      </w:r>
    </w:p>
    <w:tbl>
      <w:tblPr>
        <w:tblStyle w:val="TableGrid"/>
        <w:tblW w:w="0" w:type="auto"/>
        <w:tblLook w:val="04A0" w:firstRow="1" w:lastRow="0" w:firstColumn="1" w:lastColumn="0" w:noHBand="0" w:noVBand="1"/>
      </w:tblPr>
      <w:tblGrid>
        <w:gridCol w:w="2337"/>
        <w:gridCol w:w="2337"/>
        <w:gridCol w:w="2338"/>
        <w:gridCol w:w="2338"/>
      </w:tblGrid>
      <w:tr w:rsidR="00FB2015" w14:paraId="59CCFE85" w14:textId="77777777" w:rsidTr="00FB2015">
        <w:tc>
          <w:tcPr>
            <w:tcW w:w="2337" w:type="dxa"/>
          </w:tcPr>
          <w:p w14:paraId="49AAA741" w14:textId="2FBB1DAC"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2DF3916" w14:textId="549F4E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89DDDFB" w14:textId="6341A1FD"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B59A99F" w14:textId="627D74F2" w:rsidR="00FB2015" w:rsidRDefault="00FE4A4F">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E4A4F" w14:paraId="0D7D3AA7" w14:textId="77777777" w:rsidTr="00FB2015">
        <w:tc>
          <w:tcPr>
            <w:tcW w:w="2337" w:type="dxa"/>
          </w:tcPr>
          <w:p w14:paraId="284D1247" w14:textId="07529B0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2FC2FF17" w14:textId="07116DB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66C0F244" w14:textId="42AA3AE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 xml:space="preserve">Creation of Executive Summary </w:t>
            </w:r>
          </w:p>
        </w:tc>
        <w:tc>
          <w:tcPr>
            <w:tcW w:w="2338" w:type="dxa"/>
          </w:tcPr>
          <w:p w14:paraId="131AFD89" w14:textId="17A3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Executive Summary document</w:t>
            </w:r>
          </w:p>
        </w:tc>
      </w:tr>
      <w:tr w:rsidR="00FE4A4F" w14:paraId="1D7C6A4E" w14:textId="77777777" w:rsidTr="00FB2015">
        <w:tc>
          <w:tcPr>
            <w:tcW w:w="2337" w:type="dxa"/>
          </w:tcPr>
          <w:p w14:paraId="66457827" w14:textId="4906FFF6"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5/17</w:t>
            </w:r>
          </w:p>
        </w:tc>
        <w:tc>
          <w:tcPr>
            <w:tcW w:w="2337" w:type="dxa"/>
          </w:tcPr>
          <w:p w14:paraId="121F6C41" w14:textId="2C96611A"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5A88A54C" w14:textId="2017E908"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Creation of Implications for Client </w:t>
            </w:r>
          </w:p>
        </w:tc>
        <w:tc>
          <w:tcPr>
            <w:tcW w:w="2338" w:type="dxa"/>
          </w:tcPr>
          <w:p w14:paraId="473A2A7A" w14:textId="50538F6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mplications for Client document</w:t>
            </w:r>
          </w:p>
        </w:tc>
      </w:tr>
      <w:tr w:rsidR="00FE4A4F" w14:paraId="59051F3D" w14:textId="77777777" w:rsidTr="00FB2015">
        <w:tc>
          <w:tcPr>
            <w:tcW w:w="2337" w:type="dxa"/>
          </w:tcPr>
          <w:p w14:paraId="793E13AD" w14:textId="348C524F"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5D85CD28" w14:textId="063E70C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711C545D" w14:textId="247A229E"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Items for Approval</w:t>
            </w:r>
          </w:p>
        </w:tc>
        <w:tc>
          <w:tcPr>
            <w:tcW w:w="2338" w:type="dxa"/>
          </w:tcPr>
          <w:p w14:paraId="66DD7602" w14:textId="7C8EDF7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Items for Approval document</w:t>
            </w:r>
          </w:p>
        </w:tc>
      </w:tr>
      <w:tr w:rsidR="00FE4A4F" w14:paraId="3401772E" w14:textId="77777777" w:rsidTr="00FB2015">
        <w:tc>
          <w:tcPr>
            <w:tcW w:w="2337" w:type="dxa"/>
          </w:tcPr>
          <w:p w14:paraId="71C71AB1" w14:textId="069B0F19"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7E57DAAE" w14:textId="059EF12D"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0B6D3216" w14:textId="3D96FC93"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Opening Statement</w:t>
            </w:r>
          </w:p>
        </w:tc>
        <w:tc>
          <w:tcPr>
            <w:tcW w:w="2338" w:type="dxa"/>
          </w:tcPr>
          <w:p w14:paraId="7727269E" w14:textId="64647A34"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Opening Statement document</w:t>
            </w:r>
          </w:p>
        </w:tc>
      </w:tr>
      <w:tr w:rsidR="00FE4A4F" w14:paraId="6CDC7D65" w14:textId="77777777" w:rsidTr="00FB2015">
        <w:tc>
          <w:tcPr>
            <w:tcW w:w="2337" w:type="dxa"/>
          </w:tcPr>
          <w:p w14:paraId="248D71CD" w14:textId="384348A1"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8/17</w:t>
            </w:r>
          </w:p>
        </w:tc>
        <w:tc>
          <w:tcPr>
            <w:tcW w:w="2337" w:type="dxa"/>
          </w:tcPr>
          <w:p w14:paraId="6153956B" w14:textId="0846075B"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E9822CE" w14:textId="0194F0C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0D7C191F" w14:textId="49E49C30" w:rsidR="00FE4A4F" w:rsidRDefault="00FE4A4F" w:rsidP="00FE4A4F">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Executive Summary </w:t>
            </w:r>
          </w:p>
        </w:tc>
      </w:tr>
    </w:tbl>
    <w:p w14:paraId="30146E04" w14:textId="11C0BA96" w:rsidR="00134E7C" w:rsidRDefault="00134E7C">
      <w:pPr>
        <w:pStyle w:val="Normal1"/>
        <w:rPr>
          <w:sz w:val="28"/>
          <w:szCs w:val="28"/>
        </w:rPr>
      </w:pPr>
    </w:p>
    <w:p w14:paraId="29C2BF5F" w14:textId="70E984F7" w:rsidR="00E73586" w:rsidRDefault="00E73586">
      <w:pPr>
        <w:pStyle w:val="Normal1"/>
        <w:rPr>
          <w:b/>
          <w:sz w:val="28"/>
          <w:szCs w:val="28"/>
        </w:rPr>
      </w:pPr>
      <w:r>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E73586" w14:paraId="5940BF9E" w14:textId="77777777" w:rsidTr="00E73586">
        <w:tc>
          <w:tcPr>
            <w:tcW w:w="2337" w:type="dxa"/>
          </w:tcPr>
          <w:p w14:paraId="021A6CDC" w14:textId="3D327027"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rsidRPr="00E73586">
              <w:t>Date</w:t>
            </w:r>
          </w:p>
        </w:tc>
        <w:tc>
          <w:tcPr>
            <w:tcW w:w="2337" w:type="dxa"/>
          </w:tcPr>
          <w:p w14:paraId="4ACEDE08" w14:textId="55F60895"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D28B5E4" w14:textId="62E3A56E"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1DD6ECA2" w14:textId="5B8F1369" w:rsidR="00E73586" w:rsidRPr="00E73586" w:rsidRDefault="00E7358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E73586" w14:paraId="56CAD93E" w14:textId="77777777" w:rsidTr="00E73586">
        <w:tc>
          <w:tcPr>
            <w:tcW w:w="2337" w:type="dxa"/>
          </w:tcPr>
          <w:p w14:paraId="2403F627" w14:textId="1864EDDC"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47070345" w14:textId="7305D78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3154462" w14:textId="42294DC0"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System Service Request</w:t>
            </w:r>
          </w:p>
        </w:tc>
        <w:tc>
          <w:tcPr>
            <w:tcW w:w="2338" w:type="dxa"/>
          </w:tcPr>
          <w:p w14:paraId="11ED4709" w14:textId="45988927" w:rsidR="00E73586" w:rsidRPr="00E73586" w:rsidRDefault="00E73586" w:rsidP="00E7358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System Service Request document</w:t>
            </w:r>
          </w:p>
        </w:tc>
      </w:tr>
    </w:tbl>
    <w:p w14:paraId="2E2B53DC" w14:textId="6D469C98" w:rsidR="00E73586" w:rsidRDefault="00E73586">
      <w:pPr>
        <w:pStyle w:val="Normal1"/>
        <w:rPr>
          <w:b/>
          <w:sz w:val="28"/>
          <w:szCs w:val="28"/>
        </w:rPr>
      </w:pPr>
    </w:p>
    <w:p w14:paraId="48F26050" w14:textId="1C3DDE54" w:rsidR="00C31EB6" w:rsidRDefault="00C31EB6">
      <w:pPr>
        <w:pStyle w:val="Normal1"/>
        <w:rPr>
          <w:b/>
          <w:sz w:val="28"/>
          <w:szCs w:val="28"/>
        </w:rPr>
      </w:pPr>
      <w:r>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C31EB6" w14:paraId="70A92E1B" w14:textId="77777777" w:rsidTr="00C31EB6">
        <w:tc>
          <w:tcPr>
            <w:tcW w:w="2337" w:type="dxa"/>
          </w:tcPr>
          <w:p w14:paraId="5ECD71A4" w14:textId="454B7B4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rsidRPr="00C31EB6">
              <w:t>Date</w:t>
            </w:r>
          </w:p>
        </w:tc>
        <w:tc>
          <w:tcPr>
            <w:tcW w:w="2337" w:type="dxa"/>
          </w:tcPr>
          <w:p w14:paraId="0A8D8E80" w14:textId="03EA2CE2"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73A089E1" w14:textId="69E371A3"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70D68495" w14:textId="13DC5BF4" w:rsidR="00C31EB6" w:rsidRPr="00C31EB6" w:rsidRDefault="00C31EB6">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31EB6" w14:paraId="48160603" w14:textId="77777777" w:rsidTr="00C31EB6">
        <w:tc>
          <w:tcPr>
            <w:tcW w:w="2337" w:type="dxa"/>
          </w:tcPr>
          <w:p w14:paraId="255AA3E4" w14:textId="5AB2A6C7"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214E32D4" w14:textId="12B5188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5000B00D" w14:textId="487BC784"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Project Charter</w:t>
            </w:r>
          </w:p>
        </w:tc>
        <w:tc>
          <w:tcPr>
            <w:tcW w:w="2338" w:type="dxa"/>
          </w:tcPr>
          <w:p w14:paraId="456ED60A" w14:textId="4FA1FB2E" w:rsidR="00C31EB6" w:rsidRP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Project Charter document</w:t>
            </w:r>
          </w:p>
        </w:tc>
      </w:tr>
      <w:tr w:rsidR="00C31EB6" w14:paraId="7480A9D3" w14:textId="77777777" w:rsidTr="00C31EB6">
        <w:tc>
          <w:tcPr>
            <w:tcW w:w="2337" w:type="dxa"/>
          </w:tcPr>
          <w:p w14:paraId="14FB6A9C" w14:textId="7A9609C1"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359BD8" w14:textId="69012EE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FA877A5" w14:textId="7E69D879"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Project Charter</w:t>
            </w:r>
          </w:p>
        </w:tc>
        <w:tc>
          <w:tcPr>
            <w:tcW w:w="2338" w:type="dxa"/>
          </w:tcPr>
          <w:p w14:paraId="7D02EE66" w14:textId="73C8ABFA" w:rsidR="00C31EB6" w:rsidRDefault="00C31EB6" w:rsidP="00C31EB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Stakeholders and Responsibilities</w:t>
            </w:r>
          </w:p>
        </w:tc>
      </w:tr>
    </w:tbl>
    <w:p w14:paraId="0C87013A" w14:textId="3246D734" w:rsidR="00C31EB6" w:rsidRDefault="00C31EB6">
      <w:pPr>
        <w:pStyle w:val="Normal1"/>
        <w:rPr>
          <w:b/>
          <w:sz w:val="28"/>
          <w:szCs w:val="28"/>
        </w:rPr>
      </w:pPr>
    </w:p>
    <w:p w14:paraId="0D1CE4F6" w14:textId="77777777" w:rsidR="00F529DB" w:rsidRDefault="00F529DB">
      <w:pPr>
        <w:pStyle w:val="Normal1"/>
        <w:rPr>
          <w:b/>
          <w:sz w:val="28"/>
          <w:szCs w:val="28"/>
        </w:rPr>
      </w:pPr>
    </w:p>
    <w:p w14:paraId="11E5376A" w14:textId="77777777" w:rsidR="00F529DB" w:rsidRDefault="00F529DB">
      <w:pPr>
        <w:pStyle w:val="Normal1"/>
        <w:rPr>
          <w:b/>
          <w:sz w:val="28"/>
          <w:szCs w:val="28"/>
        </w:rPr>
      </w:pPr>
    </w:p>
    <w:p w14:paraId="62BAA427" w14:textId="288859AE" w:rsidR="00C31EB6" w:rsidRDefault="00B92330">
      <w:pPr>
        <w:pStyle w:val="Normal1"/>
        <w:rPr>
          <w:b/>
          <w:sz w:val="28"/>
          <w:szCs w:val="28"/>
        </w:rPr>
      </w:pPr>
      <w:r>
        <w:rPr>
          <w:b/>
          <w:sz w:val="28"/>
          <w:szCs w:val="28"/>
        </w:rPr>
        <w:lastRenderedPageBreak/>
        <w:t>Project Scope Statement</w:t>
      </w:r>
    </w:p>
    <w:tbl>
      <w:tblPr>
        <w:tblStyle w:val="TableGrid"/>
        <w:tblW w:w="0" w:type="auto"/>
        <w:tblLook w:val="04A0" w:firstRow="1" w:lastRow="0" w:firstColumn="1" w:lastColumn="0" w:noHBand="0" w:noVBand="1"/>
      </w:tblPr>
      <w:tblGrid>
        <w:gridCol w:w="2337"/>
        <w:gridCol w:w="2337"/>
        <w:gridCol w:w="2338"/>
        <w:gridCol w:w="2338"/>
      </w:tblGrid>
      <w:tr w:rsidR="00B92330" w14:paraId="3F83B603" w14:textId="77777777" w:rsidTr="00B92330">
        <w:tc>
          <w:tcPr>
            <w:tcW w:w="2337" w:type="dxa"/>
          </w:tcPr>
          <w:p w14:paraId="58D3A414" w14:textId="0124EA01"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4A4A8515" w14:textId="7F1EC08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27E04D19" w14:textId="7FDCAB6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2FA8315" w14:textId="1B55396F"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92330" w14:paraId="1A6A69B6" w14:textId="77777777" w:rsidTr="00B92330">
        <w:tc>
          <w:tcPr>
            <w:tcW w:w="2337" w:type="dxa"/>
          </w:tcPr>
          <w:p w14:paraId="3AEA74D2" w14:textId="49EA0D25"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4F906D10" w14:textId="33072E2B"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2B4D14E" w14:textId="483A224E"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c>
          <w:tcPr>
            <w:tcW w:w="2338" w:type="dxa"/>
          </w:tcPr>
          <w:p w14:paraId="1DCE9D04" w14:textId="1EAD8D3C" w:rsidR="00B92330" w:rsidRPr="00B92330" w:rsidRDefault="00B92330">
            <w:pPr>
              <w:pStyle w:val="Normal1"/>
              <w:pBdr>
                <w:top w:val="none" w:sz="0" w:space="0" w:color="auto"/>
                <w:left w:val="none" w:sz="0" w:space="0" w:color="auto"/>
                <w:bottom w:val="none" w:sz="0" w:space="0" w:color="auto"/>
                <w:right w:val="none" w:sz="0" w:space="0" w:color="auto"/>
                <w:between w:val="none" w:sz="0" w:space="0" w:color="auto"/>
              </w:pBdr>
            </w:pPr>
            <w:r>
              <w:t>Created Project Scope Statement</w:t>
            </w:r>
          </w:p>
        </w:tc>
      </w:tr>
      <w:tr w:rsidR="00B92330" w14:paraId="36337AF6" w14:textId="77777777" w:rsidTr="00B92330">
        <w:tc>
          <w:tcPr>
            <w:tcW w:w="2337" w:type="dxa"/>
          </w:tcPr>
          <w:p w14:paraId="0388C30C" w14:textId="22E0E453" w:rsidR="00B92330" w:rsidRDefault="00BA7ACB">
            <w:pPr>
              <w:pStyle w:val="Normal1"/>
              <w:pBdr>
                <w:top w:val="none" w:sz="0" w:space="0" w:color="auto"/>
                <w:left w:val="none" w:sz="0" w:space="0" w:color="auto"/>
                <w:bottom w:val="none" w:sz="0" w:space="0" w:color="auto"/>
                <w:right w:val="none" w:sz="0" w:space="0" w:color="auto"/>
                <w:between w:val="none" w:sz="0" w:space="0" w:color="auto"/>
              </w:pBdr>
            </w:pPr>
            <w:r>
              <w:t>10/9</w:t>
            </w:r>
            <w:r w:rsidR="00B92330">
              <w:t>/17</w:t>
            </w:r>
          </w:p>
        </w:tc>
        <w:tc>
          <w:tcPr>
            <w:tcW w:w="2337" w:type="dxa"/>
          </w:tcPr>
          <w:p w14:paraId="30AF5BB5" w14:textId="21954C32"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525DF902" w14:textId="3FD240F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c>
          <w:tcPr>
            <w:tcW w:w="2338" w:type="dxa"/>
          </w:tcPr>
          <w:p w14:paraId="7A269BCA" w14:textId="39D1454A" w:rsidR="00B92330" w:rsidRDefault="00B92330">
            <w:pPr>
              <w:pStyle w:val="Normal1"/>
              <w:pBdr>
                <w:top w:val="none" w:sz="0" w:space="0" w:color="auto"/>
                <w:left w:val="none" w:sz="0" w:space="0" w:color="auto"/>
                <w:bottom w:val="none" w:sz="0" w:space="0" w:color="auto"/>
                <w:right w:val="none" w:sz="0" w:space="0" w:color="auto"/>
                <w:between w:val="none" w:sz="0" w:space="0" w:color="auto"/>
              </w:pBdr>
            </w:pPr>
            <w:r>
              <w:t>Revised Project Scope Statement</w:t>
            </w:r>
          </w:p>
        </w:tc>
      </w:tr>
    </w:tbl>
    <w:p w14:paraId="77FB2D68" w14:textId="320AA335" w:rsidR="00B92330" w:rsidRDefault="00B92330">
      <w:pPr>
        <w:pStyle w:val="Normal1"/>
        <w:rPr>
          <w:b/>
          <w:sz w:val="28"/>
          <w:szCs w:val="28"/>
        </w:rPr>
      </w:pPr>
    </w:p>
    <w:p w14:paraId="5D23F2BB" w14:textId="0C4CD458" w:rsidR="00BB4380" w:rsidRDefault="00BB4380">
      <w:pPr>
        <w:pStyle w:val="Normal1"/>
        <w:rPr>
          <w:b/>
          <w:sz w:val="28"/>
          <w:szCs w:val="28"/>
        </w:rPr>
      </w:pPr>
      <w:r>
        <w:rPr>
          <w:b/>
          <w:sz w:val="28"/>
          <w:szCs w:val="28"/>
        </w:rPr>
        <w:t>Statement of Work</w:t>
      </w:r>
    </w:p>
    <w:tbl>
      <w:tblPr>
        <w:tblStyle w:val="TableGrid"/>
        <w:tblW w:w="0" w:type="auto"/>
        <w:tblLook w:val="04A0" w:firstRow="1" w:lastRow="0" w:firstColumn="1" w:lastColumn="0" w:noHBand="0" w:noVBand="1"/>
      </w:tblPr>
      <w:tblGrid>
        <w:gridCol w:w="2337"/>
        <w:gridCol w:w="2337"/>
        <w:gridCol w:w="2338"/>
        <w:gridCol w:w="2338"/>
      </w:tblGrid>
      <w:tr w:rsidR="00222F6B" w14:paraId="668A9F91" w14:textId="77777777" w:rsidTr="00BB4380">
        <w:tc>
          <w:tcPr>
            <w:tcW w:w="2337" w:type="dxa"/>
          </w:tcPr>
          <w:p w14:paraId="1BD3CA15" w14:textId="0C779714"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26FC36D6" w14:textId="4F6D2C6A"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4D073DA" w14:textId="14D34C15"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3BF9504E" w14:textId="6795C63D" w:rsid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B4380" w14:paraId="3D675AAE" w14:textId="77777777" w:rsidTr="00BB4380">
        <w:tc>
          <w:tcPr>
            <w:tcW w:w="2337" w:type="dxa"/>
          </w:tcPr>
          <w:p w14:paraId="0088B74D" w14:textId="71ADB60F"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0/2/17</w:t>
            </w:r>
          </w:p>
        </w:tc>
        <w:tc>
          <w:tcPr>
            <w:tcW w:w="2337" w:type="dxa"/>
          </w:tcPr>
          <w:p w14:paraId="17ECC484" w14:textId="302E642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13BB0A0" w14:textId="235D0E0C"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c>
          <w:tcPr>
            <w:tcW w:w="2338" w:type="dxa"/>
          </w:tcPr>
          <w:p w14:paraId="19F3EA11" w14:textId="5B580C39"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Created Statement of Work</w:t>
            </w:r>
          </w:p>
        </w:tc>
      </w:tr>
      <w:tr w:rsidR="00BB4380" w14:paraId="0617AB71" w14:textId="77777777" w:rsidTr="00BB4380">
        <w:tc>
          <w:tcPr>
            <w:tcW w:w="2337" w:type="dxa"/>
          </w:tcPr>
          <w:p w14:paraId="410E8A25" w14:textId="53B1C81E" w:rsidR="00BB4380" w:rsidRPr="00BB4380" w:rsidRDefault="00BA7ACB">
            <w:pPr>
              <w:pStyle w:val="Normal1"/>
              <w:pBdr>
                <w:top w:val="none" w:sz="0" w:space="0" w:color="auto"/>
                <w:left w:val="none" w:sz="0" w:space="0" w:color="auto"/>
                <w:bottom w:val="none" w:sz="0" w:space="0" w:color="auto"/>
                <w:right w:val="none" w:sz="0" w:space="0" w:color="auto"/>
                <w:between w:val="none" w:sz="0" w:space="0" w:color="auto"/>
              </w:pBdr>
            </w:pPr>
            <w:r>
              <w:t>10/9</w:t>
            </w:r>
            <w:r w:rsidR="00BB4380">
              <w:t>/17</w:t>
            </w:r>
          </w:p>
        </w:tc>
        <w:tc>
          <w:tcPr>
            <w:tcW w:w="2337" w:type="dxa"/>
          </w:tcPr>
          <w:p w14:paraId="65D68B79" w14:textId="74F53B67"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72B19F95" w14:textId="1306574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c>
          <w:tcPr>
            <w:tcW w:w="2338" w:type="dxa"/>
          </w:tcPr>
          <w:p w14:paraId="23441649" w14:textId="5694A751" w:rsidR="00BB4380" w:rsidRPr="00BB4380" w:rsidRDefault="00BB4380">
            <w:pPr>
              <w:pStyle w:val="Normal1"/>
              <w:pBdr>
                <w:top w:val="none" w:sz="0" w:space="0" w:color="auto"/>
                <w:left w:val="none" w:sz="0" w:space="0" w:color="auto"/>
                <w:bottom w:val="none" w:sz="0" w:space="0" w:color="auto"/>
                <w:right w:val="none" w:sz="0" w:space="0" w:color="auto"/>
                <w:between w:val="none" w:sz="0" w:space="0" w:color="auto"/>
              </w:pBdr>
            </w:pPr>
            <w:r>
              <w:t>Revised Statement of Work</w:t>
            </w:r>
          </w:p>
        </w:tc>
      </w:tr>
    </w:tbl>
    <w:p w14:paraId="4A02CB8C" w14:textId="77777777" w:rsidR="00140CA0" w:rsidRDefault="00140CA0">
      <w:pPr>
        <w:pStyle w:val="Normal1"/>
        <w:rPr>
          <w:b/>
          <w:sz w:val="28"/>
          <w:szCs w:val="28"/>
        </w:rPr>
      </w:pPr>
    </w:p>
    <w:p w14:paraId="7A7AF66D" w14:textId="31CE90CA" w:rsidR="00BB4380" w:rsidRPr="00C31EB6" w:rsidRDefault="00140CA0">
      <w:pPr>
        <w:pStyle w:val="Normal1"/>
        <w:rPr>
          <w:b/>
          <w:sz w:val="28"/>
          <w:szCs w:val="28"/>
        </w:rPr>
      </w:pPr>
      <w:r>
        <w:rPr>
          <w:b/>
          <w:sz w:val="28"/>
          <w:szCs w:val="28"/>
        </w:rPr>
        <w:t xml:space="preserve">Work </w:t>
      </w:r>
      <w:r w:rsidR="00FA1ADE">
        <w:rPr>
          <w:b/>
          <w:sz w:val="28"/>
          <w:szCs w:val="28"/>
        </w:rPr>
        <w:t>Breakdown Structure and WBS</w:t>
      </w:r>
      <w:r>
        <w:rPr>
          <w:b/>
          <w:sz w:val="28"/>
          <w:szCs w:val="28"/>
        </w:rPr>
        <w:t xml:space="preserve"> Dictionary</w:t>
      </w:r>
    </w:p>
    <w:tbl>
      <w:tblPr>
        <w:tblStyle w:val="TableGrid"/>
        <w:tblW w:w="0" w:type="auto"/>
        <w:tblLook w:val="04A0" w:firstRow="1" w:lastRow="0" w:firstColumn="1" w:lastColumn="0" w:noHBand="0" w:noVBand="1"/>
      </w:tblPr>
      <w:tblGrid>
        <w:gridCol w:w="2337"/>
        <w:gridCol w:w="2337"/>
        <w:gridCol w:w="2338"/>
        <w:gridCol w:w="2338"/>
      </w:tblGrid>
      <w:tr w:rsidR="00140CA0" w14:paraId="775E1924" w14:textId="77777777" w:rsidTr="00140CA0">
        <w:tc>
          <w:tcPr>
            <w:tcW w:w="2337" w:type="dxa"/>
          </w:tcPr>
          <w:p w14:paraId="1089B6B5" w14:textId="27E7E77C"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Date </w:t>
            </w:r>
          </w:p>
        </w:tc>
        <w:tc>
          <w:tcPr>
            <w:tcW w:w="2337" w:type="dxa"/>
          </w:tcPr>
          <w:p w14:paraId="0E32F102" w14:textId="69755CB8"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354967E" w14:textId="66FFA1CB"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hange </w:t>
            </w:r>
          </w:p>
        </w:tc>
        <w:tc>
          <w:tcPr>
            <w:tcW w:w="2338" w:type="dxa"/>
          </w:tcPr>
          <w:p w14:paraId="6F1E4586" w14:textId="357FC2B4"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140CA0" w14:paraId="093E229A" w14:textId="77777777" w:rsidTr="00140CA0">
        <w:tc>
          <w:tcPr>
            <w:tcW w:w="2337" w:type="dxa"/>
          </w:tcPr>
          <w:p w14:paraId="6FF776D5" w14:textId="7273DFE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396B3DB" w14:textId="626285C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477E9061" w14:textId="6D14DE5F"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Cr</w:t>
            </w:r>
            <w:r w:rsidR="002217DF">
              <w:t>eated Work Breakdown Structure and</w:t>
            </w:r>
            <w:r>
              <w:t xml:space="preserve"> Dictionary</w:t>
            </w:r>
          </w:p>
        </w:tc>
        <w:tc>
          <w:tcPr>
            <w:tcW w:w="2338" w:type="dxa"/>
          </w:tcPr>
          <w:p w14:paraId="5D75BF70" w14:textId="1FBEEDDD" w:rsidR="00140CA0" w:rsidRPr="00140CA0" w:rsidRDefault="00222F6B">
            <w:pPr>
              <w:pStyle w:val="Normal1"/>
              <w:pBdr>
                <w:top w:val="none" w:sz="0" w:space="0" w:color="auto"/>
                <w:left w:val="none" w:sz="0" w:space="0" w:color="auto"/>
                <w:bottom w:val="none" w:sz="0" w:space="0" w:color="auto"/>
                <w:right w:val="none" w:sz="0" w:space="0" w:color="auto"/>
                <w:between w:val="none" w:sz="0" w:space="0" w:color="auto"/>
              </w:pBdr>
            </w:pPr>
            <w:r>
              <w:t xml:space="preserve">Created Work </w:t>
            </w:r>
            <w:r w:rsidR="00BA7ACB">
              <w:t>Breakdown Structure and</w:t>
            </w:r>
            <w:r>
              <w:t xml:space="preserve"> Dictionary</w:t>
            </w:r>
          </w:p>
        </w:tc>
      </w:tr>
      <w:tr w:rsidR="002217DF" w14:paraId="000F9AB6" w14:textId="77777777" w:rsidTr="00140CA0">
        <w:tc>
          <w:tcPr>
            <w:tcW w:w="2337" w:type="dxa"/>
          </w:tcPr>
          <w:p w14:paraId="484C45E4" w14:textId="72CC2FAD"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10/1/17</w:t>
            </w:r>
          </w:p>
        </w:tc>
        <w:tc>
          <w:tcPr>
            <w:tcW w:w="2337" w:type="dxa"/>
          </w:tcPr>
          <w:p w14:paraId="31221F8F" w14:textId="2FC1B871"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052181BA" w14:textId="4106F70D"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Added tasks to the Work Breakdown Structure and Dictionary</w:t>
            </w:r>
          </w:p>
        </w:tc>
        <w:tc>
          <w:tcPr>
            <w:tcW w:w="2338" w:type="dxa"/>
          </w:tcPr>
          <w:p w14:paraId="717A68B3" w14:textId="5EE42F2B"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Added new tasks that were identified after initial creation of document</w:t>
            </w:r>
          </w:p>
        </w:tc>
      </w:tr>
      <w:tr w:rsidR="00BA7ACB" w14:paraId="7CB72219" w14:textId="77777777" w:rsidTr="00140CA0">
        <w:tc>
          <w:tcPr>
            <w:tcW w:w="2337" w:type="dxa"/>
          </w:tcPr>
          <w:p w14:paraId="6AEB39B0" w14:textId="6A038106"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5D1106AD" w14:textId="1A4A2576" w:rsidR="00BA7ACB" w:rsidRDefault="002217DF">
            <w:pPr>
              <w:pStyle w:val="Normal1"/>
              <w:pBdr>
                <w:top w:val="none" w:sz="0" w:space="0" w:color="auto"/>
                <w:left w:val="none" w:sz="0" w:space="0" w:color="auto"/>
                <w:bottom w:val="none" w:sz="0" w:space="0" w:color="auto"/>
                <w:right w:val="none" w:sz="0" w:space="0" w:color="auto"/>
                <w:between w:val="none" w:sz="0" w:space="0" w:color="auto"/>
              </w:pBdr>
            </w:pPr>
            <w:r>
              <w:t>3</w:t>
            </w:r>
          </w:p>
        </w:tc>
        <w:tc>
          <w:tcPr>
            <w:tcW w:w="2338" w:type="dxa"/>
          </w:tcPr>
          <w:p w14:paraId="713A10DB" w14:textId="024BD778"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Updated Formatting of Work Breakdown Structure and Dictionary</w:t>
            </w:r>
          </w:p>
        </w:tc>
        <w:tc>
          <w:tcPr>
            <w:tcW w:w="2338" w:type="dxa"/>
          </w:tcPr>
          <w:p w14:paraId="5BA5A4FB" w14:textId="3C0ABFC2" w:rsidR="00BA7ACB" w:rsidRDefault="00BA7ACB">
            <w:pPr>
              <w:pStyle w:val="Normal1"/>
              <w:pBdr>
                <w:top w:val="none" w:sz="0" w:space="0" w:color="auto"/>
                <w:left w:val="none" w:sz="0" w:space="0" w:color="auto"/>
                <w:bottom w:val="none" w:sz="0" w:space="0" w:color="auto"/>
                <w:right w:val="none" w:sz="0" w:space="0" w:color="auto"/>
                <w:between w:val="none" w:sz="0" w:space="0" w:color="auto"/>
              </w:pBdr>
            </w:pPr>
            <w:r>
              <w:t>Changed the numbering system of the WBS and Dictionary</w:t>
            </w:r>
          </w:p>
        </w:tc>
      </w:tr>
    </w:tbl>
    <w:p w14:paraId="1E3EDD16" w14:textId="4BC31899" w:rsidR="00140CA0" w:rsidRDefault="00140CA0">
      <w:pPr>
        <w:pStyle w:val="Normal1"/>
        <w:rPr>
          <w:b/>
          <w:sz w:val="28"/>
          <w:szCs w:val="28"/>
        </w:rPr>
      </w:pPr>
    </w:p>
    <w:p w14:paraId="16939022" w14:textId="360D2711" w:rsidR="00571B7D" w:rsidRDefault="00571B7D">
      <w:pPr>
        <w:pStyle w:val="Normal1"/>
        <w:rPr>
          <w:b/>
          <w:sz w:val="28"/>
          <w:szCs w:val="28"/>
        </w:rPr>
      </w:pPr>
    </w:p>
    <w:p w14:paraId="31A0924A" w14:textId="77777777" w:rsidR="00571B7D" w:rsidRDefault="00571B7D">
      <w:pPr>
        <w:pStyle w:val="Normal1"/>
        <w:rPr>
          <w:b/>
          <w:sz w:val="28"/>
          <w:szCs w:val="28"/>
        </w:rPr>
      </w:pPr>
    </w:p>
    <w:p w14:paraId="602F5D02" w14:textId="50BC0610" w:rsidR="00140CA0" w:rsidRDefault="00222F6B">
      <w:pPr>
        <w:pStyle w:val="Normal1"/>
        <w:rPr>
          <w:b/>
          <w:sz w:val="28"/>
          <w:szCs w:val="28"/>
        </w:rPr>
      </w:pPr>
      <w:r>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222F6B" w14:paraId="4E2C7E9D" w14:textId="77777777" w:rsidTr="00222F6B">
        <w:tc>
          <w:tcPr>
            <w:tcW w:w="2337" w:type="dxa"/>
          </w:tcPr>
          <w:p w14:paraId="15CDA46A" w14:textId="253682CD"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D29420A" w14:textId="5F7EAE62"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2D730B6" w14:textId="261BC3C1"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47456A4" w14:textId="079E78A4"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222F6B" w14:paraId="0C55374C" w14:textId="77777777" w:rsidTr="00222F6B">
        <w:tc>
          <w:tcPr>
            <w:tcW w:w="2337" w:type="dxa"/>
          </w:tcPr>
          <w:p w14:paraId="1C021DE3" w14:textId="43D580EE"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18414092" w14:textId="70BFF769"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1A56CFDF" w14:textId="62A728B7"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c>
          <w:tcPr>
            <w:tcW w:w="2338" w:type="dxa"/>
          </w:tcPr>
          <w:p w14:paraId="0F7165A5" w14:textId="3C57512B" w:rsidR="00222F6B" w:rsidRPr="00222F6B" w:rsidRDefault="00222F6B">
            <w:pPr>
              <w:pStyle w:val="Normal1"/>
              <w:pBdr>
                <w:top w:val="none" w:sz="0" w:space="0" w:color="auto"/>
                <w:left w:val="none" w:sz="0" w:space="0" w:color="auto"/>
                <w:bottom w:val="none" w:sz="0" w:space="0" w:color="auto"/>
                <w:right w:val="none" w:sz="0" w:space="0" w:color="auto"/>
                <w:between w:val="none" w:sz="0" w:space="0" w:color="auto"/>
              </w:pBdr>
            </w:pPr>
            <w:r>
              <w:t>Created Gantt Chart</w:t>
            </w:r>
          </w:p>
        </w:tc>
      </w:tr>
      <w:tr w:rsidR="002217DF" w14:paraId="2EF3BE9E" w14:textId="77777777" w:rsidTr="00222F6B">
        <w:tc>
          <w:tcPr>
            <w:tcW w:w="2337" w:type="dxa"/>
          </w:tcPr>
          <w:p w14:paraId="38B8C488" w14:textId="1AB1A5F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10/9/17</w:t>
            </w:r>
          </w:p>
        </w:tc>
        <w:tc>
          <w:tcPr>
            <w:tcW w:w="2337" w:type="dxa"/>
          </w:tcPr>
          <w:p w14:paraId="23586ECC" w14:textId="2C39ECD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129F5656" w14:textId="64D9AA1F" w:rsidR="002217DF" w:rsidRDefault="002217DF">
            <w:pPr>
              <w:pStyle w:val="Normal1"/>
              <w:pBdr>
                <w:top w:val="none" w:sz="0" w:space="0" w:color="auto"/>
                <w:left w:val="none" w:sz="0" w:space="0" w:color="auto"/>
                <w:bottom w:val="none" w:sz="0" w:space="0" w:color="auto"/>
                <w:right w:val="none" w:sz="0" w:space="0" w:color="auto"/>
                <w:between w:val="none" w:sz="0" w:space="0" w:color="auto"/>
              </w:pBdr>
            </w:pPr>
            <w:r>
              <w:t>Updated Gantt Chart</w:t>
            </w:r>
          </w:p>
        </w:tc>
        <w:tc>
          <w:tcPr>
            <w:tcW w:w="2338" w:type="dxa"/>
          </w:tcPr>
          <w:p w14:paraId="05BFED00" w14:textId="5948B1F9" w:rsidR="002217DF" w:rsidRDefault="00571B7D">
            <w:pPr>
              <w:pStyle w:val="Normal1"/>
              <w:pBdr>
                <w:top w:val="none" w:sz="0" w:space="0" w:color="auto"/>
                <w:left w:val="none" w:sz="0" w:space="0" w:color="auto"/>
                <w:bottom w:val="none" w:sz="0" w:space="0" w:color="auto"/>
                <w:right w:val="none" w:sz="0" w:space="0" w:color="auto"/>
                <w:between w:val="none" w:sz="0" w:space="0" w:color="auto"/>
              </w:pBdr>
            </w:pPr>
            <w:r>
              <w:t>Added additional tasks identified after initial creation of WBS</w:t>
            </w:r>
          </w:p>
        </w:tc>
      </w:tr>
    </w:tbl>
    <w:p w14:paraId="58416F13" w14:textId="5C957357" w:rsidR="00222F6B" w:rsidRDefault="00222F6B">
      <w:pPr>
        <w:pStyle w:val="Normal1"/>
        <w:rPr>
          <w:b/>
          <w:sz w:val="28"/>
          <w:szCs w:val="28"/>
        </w:rPr>
      </w:pPr>
    </w:p>
    <w:p w14:paraId="6C76C843" w14:textId="0F667EFF" w:rsidR="00FA1ADE" w:rsidRDefault="00FA1ADE">
      <w:pPr>
        <w:pStyle w:val="Normal1"/>
        <w:rPr>
          <w:b/>
          <w:sz w:val="28"/>
          <w:szCs w:val="28"/>
        </w:rPr>
      </w:pPr>
      <w:r>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FA1ADE" w14:paraId="3FC2859F" w14:textId="77777777" w:rsidTr="00FA1ADE">
        <w:tc>
          <w:tcPr>
            <w:tcW w:w="2337" w:type="dxa"/>
          </w:tcPr>
          <w:p w14:paraId="4DF360A3" w14:textId="56E9038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CCF3B4A" w14:textId="5EDD05AA"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52232D8" w14:textId="59166BBE"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0C053B59" w14:textId="61765B17"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14:paraId="3D1E81CB" w14:textId="77777777" w:rsidTr="00FA1ADE">
        <w:tc>
          <w:tcPr>
            <w:tcW w:w="2337" w:type="dxa"/>
          </w:tcPr>
          <w:p w14:paraId="248CF8C2" w14:textId="15BC33A8"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4F2FF5B4" w14:textId="701672D2"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F1E250" w14:textId="4DF4A9AC"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c>
          <w:tcPr>
            <w:tcW w:w="2338" w:type="dxa"/>
          </w:tcPr>
          <w:p w14:paraId="438414CB" w14:textId="1FA55F80" w:rsidR="00FA1ADE" w:rsidRPr="00FA1ADE" w:rsidRDefault="00FA1ADE">
            <w:pPr>
              <w:pStyle w:val="Normal1"/>
              <w:pBdr>
                <w:top w:val="none" w:sz="0" w:space="0" w:color="auto"/>
                <w:left w:val="none" w:sz="0" w:space="0" w:color="auto"/>
                <w:bottom w:val="none" w:sz="0" w:space="0" w:color="auto"/>
                <w:right w:val="none" w:sz="0" w:space="0" w:color="auto"/>
                <w:between w:val="none" w:sz="0" w:space="0" w:color="auto"/>
              </w:pBdr>
            </w:pPr>
            <w:r>
              <w:t>Created Economic Feasibility Analysis</w:t>
            </w:r>
          </w:p>
        </w:tc>
      </w:tr>
    </w:tbl>
    <w:p w14:paraId="6A22BA9A" w14:textId="264D78C2" w:rsidR="00FA1ADE" w:rsidRDefault="00FA1ADE">
      <w:pPr>
        <w:pStyle w:val="Normal1"/>
        <w:rPr>
          <w:b/>
          <w:sz w:val="28"/>
          <w:szCs w:val="28"/>
        </w:rPr>
      </w:pPr>
    </w:p>
    <w:p w14:paraId="051E7A5B" w14:textId="4B531457" w:rsidR="00FA1ADE" w:rsidRDefault="00FA1ADE">
      <w:pPr>
        <w:pStyle w:val="Normal1"/>
        <w:rPr>
          <w:b/>
          <w:sz w:val="28"/>
          <w:szCs w:val="28"/>
        </w:rPr>
      </w:pPr>
      <w:r>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FA1ADE" w:rsidRPr="00FA1ADE" w14:paraId="73FEA0A8" w14:textId="77777777" w:rsidTr="00F529DB">
        <w:tc>
          <w:tcPr>
            <w:tcW w:w="2337" w:type="dxa"/>
          </w:tcPr>
          <w:p w14:paraId="68BB6BD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7924D96A"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15B5AE32"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75E88336"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FA1ADE" w:rsidRPr="00FA1ADE" w14:paraId="0A509F1F" w14:textId="77777777" w:rsidTr="00F529DB">
        <w:tc>
          <w:tcPr>
            <w:tcW w:w="2337" w:type="dxa"/>
          </w:tcPr>
          <w:p w14:paraId="0A66388F"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9/27/17</w:t>
            </w:r>
          </w:p>
        </w:tc>
        <w:tc>
          <w:tcPr>
            <w:tcW w:w="2337" w:type="dxa"/>
          </w:tcPr>
          <w:p w14:paraId="0E946C3E" w14:textId="77777777"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6F093307" w14:textId="3E85C094"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c>
          <w:tcPr>
            <w:tcW w:w="2338" w:type="dxa"/>
          </w:tcPr>
          <w:p w14:paraId="4EF78FB3" w14:textId="1F184A36" w:rsidR="00FA1ADE" w:rsidRPr="00FA1ADE" w:rsidRDefault="00FA1ADE" w:rsidP="00F529DB">
            <w:pPr>
              <w:pStyle w:val="Normal1"/>
              <w:pBdr>
                <w:top w:val="none" w:sz="0" w:space="0" w:color="auto"/>
                <w:left w:val="none" w:sz="0" w:space="0" w:color="auto"/>
                <w:bottom w:val="none" w:sz="0" w:space="0" w:color="auto"/>
                <w:right w:val="none" w:sz="0" w:space="0" w:color="auto"/>
                <w:between w:val="none" w:sz="0" w:space="0" w:color="auto"/>
              </w:pBdr>
            </w:pPr>
            <w:r>
              <w:t>Created Enterprise Diagrams</w:t>
            </w:r>
          </w:p>
        </w:tc>
      </w:tr>
      <w:tr w:rsidR="00571B7D" w:rsidRPr="00FA1ADE" w14:paraId="2AC0BBD6" w14:textId="77777777" w:rsidTr="00F529DB">
        <w:tc>
          <w:tcPr>
            <w:tcW w:w="2337" w:type="dxa"/>
          </w:tcPr>
          <w:p w14:paraId="389AAA68" w14:textId="0F7D083D"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10/8/17</w:t>
            </w:r>
          </w:p>
        </w:tc>
        <w:tc>
          <w:tcPr>
            <w:tcW w:w="2337" w:type="dxa"/>
          </w:tcPr>
          <w:p w14:paraId="20881A05" w14:textId="4AB1B3CC"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205AFB2C" w14:textId="1D5E2ED1"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Updated Enterprise Diagrams</w:t>
            </w:r>
          </w:p>
        </w:tc>
        <w:tc>
          <w:tcPr>
            <w:tcW w:w="2338" w:type="dxa"/>
          </w:tcPr>
          <w:p w14:paraId="5D629A27" w14:textId="08CC661A" w:rsidR="00571B7D" w:rsidRDefault="00571B7D" w:rsidP="00F529DB">
            <w:pPr>
              <w:pStyle w:val="Normal1"/>
              <w:pBdr>
                <w:top w:val="none" w:sz="0" w:space="0" w:color="auto"/>
                <w:left w:val="none" w:sz="0" w:space="0" w:color="auto"/>
                <w:bottom w:val="none" w:sz="0" w:space="0" w:color="auto"/>
                <w:right w:val="none" w:sz="0" w:space="0" w:color="auto"/>
                <w:between w:val="none" w:sz="0" w:space="0" w:color="auto"/>
              </w:pBdr>
            </w:pPr>
            <w:r>
              <w:t>Added relationships on organizational chart</w:t>
            </w:r>
          </w:p>
        </w:tc>
      </w:tr>
    </w:tbl>
    <w:p w14:paraId="4D4034DB" w14:textId="56F89A3C" w:rsidR="00FA1ADE" w:rsidRDefault="00FA1ADE">
      <w:pPr>
        <w:pStyle w:val="Normal1"/>
        <w:rPr>
          <w:b/>
          <w:sz w:val="28"/>
          <w:szCs w:val="28"/>
        </w:rPr>
      </w:pPr>
    </w:p>
    <w:p w14:paraId="1A41D7A6" w14:textId="26E9E9FA" w:rsidR="005D5DF9" w:rsidRDefault="005D5DF9">
      <w:pPr>
        <w:pStyle w:val="Normal1"/>
        <w:rPr>
          <w:b/>
          <w:sz w:val="28"/>
          <w:szCs w:val="28"/>
        </w:rPr>
      </w:pPr>
      <w:r>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D5DF9" w:rsidRPr="00FA1ADE" w14:paraId="66AD4101" w14:textId="77777777" w:rsidTr="00F529DB">
        <w:tc>
          <w:tcPr>
            <w:tcW w:w="2337" w:type="dxa"/>
          </w:tcPr>
          <w:p w14:paraId="0637316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rsidRPr="00FA1ADE">
              <w:t>Date</w:t>
            </w:r>
          </w:p>
        </w:tc>
        <w:tc>
          <w:tcPr>
            <w:tcW w:w="2337" w:type="dxa"/>
          </w:tcPr>
          <w:p w14:paraId="0E6EA245"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553FBD8"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41F171F3" w14:textId="77777777" w:rsidR="005D5DF9" w:rsidRPr="00FA1ADE" w:rsidRDefault="005D5DF9" w:rsidP="00F529DB">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5D5DF9" w:rsidRPr="00FA1ADE" w14:paraId="25E3E4E5" w14:textId="77777777" w:rsidTr="00F529DB">
        <w:tc>
          <w:tcPr>
            <w:tcW w:w="2337" w:type="dxa"/>
          </w:tcPr>
          <w:p w14:paraId="1FA3B961" w14:textId="44F74B5D"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t>8/30/17</w:t>
            </w:r>
          </w:p>
        </w:tc>
        <w:tc>
          <w:tcPr>
            <w:tcW w:w="2337" w:type="dxa"/>
          </w:tcPr>
          <w:p w14:paraId="670B74EF" w14:textId="5E1304BA"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D91E597" w14:textId="1AA93A86"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w:t>
            </w:r>
          </w:p>
        </w:tc>
        <w:tc>
          <w:tcPr>
            <w:tcW w:w="2338" w:type="dxa"/>
          </w:tcPr>
          <w:p w14:paraId="2121B9DC" w14:textId="6936F02F" w:rsidR="005D5DF9" w:rsidRPr="00FA1ADE" w:rsidRDefault="005D5DF9" w:rsidP="005D5DF9">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Roles and Responsibilities Document for Milestone 1.</w:t>
            </w:r>
          </w:p>
        </w:tc>
      </w:tr>
      <w:tr w:rsidR="00CA055A" w:rsidRPr="00FA1ADE" w14:paraId="0EFB43D6" w14:textId="77777777" w:rsidTr="00F529DB">
        <w:tc>
          <w:tcPr>
            <w:tcW w:w="2337" w:type="dxa"/>
          </w:tcPr>
          <w:p w14:paraId="49D68EC9" w14:textId="1454D6A2"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pPr>
            <w:r>
              <w:t>9/16/17</w:t>
            </w:r>
          </w:p>
        </w:tc>
        <w:tc>
          <w:tcPr>
            <w:tcW w:w="2337" w:type="dxa"/>
          </w:tcPr>
          <w:p w14:paraId="47308245" w14:textId="58661E51"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B027552" w14:textId="2DD6D62A"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c>
          <w:tcPr>
            <w:tcW w:w="2338" w:type="dxa"/>
          </w:tcPr>
          <w:p w14:paraId="185BA5FB" w14:textId="07FBF820" w:rsidR="00CA055A" w:rsidRDefault="00CA055A" w:rsidP="005D5DF9">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2</w:t>
            </w:r>
          </w:p>
        </w:tc>
      </w:tr>
    </w:tbl>
    <w:p w14:paraId="76C1DC8E" w14:textId="6A35615C" w:rsidR="005D5DF9" w:rsidRDefault="005D5DF9">
      <w:pPr>
        <w:pStyle w:val="Normal1"/>
        <w:rPr>
          <w:b/>
          <w:sz w:val="28"/>
          <w:szCs w:val="28"/>
        </w:rPr>
      </w:pPr>
    </w:p>
    <w:p w14:paraId="1CE4EA9A" w14:textId="77777777" w:rsidR="002F6723" w:rsidRDefault="002F6723">
      <w:pPr>
        <w:pStyle w:val="Normal1"/>
        <w:rPr>
          <w:b/>
          <w:sz w:val="28"/>
          <w:szCs w:val="28"/>
        </w:rPr>
      </w:pPr>
    </w:p>
    <w:p w14:paraId="0D6C6B0D" w14:textId="77D02EEC" w:rsidR="00C55B9D" w:rsidRDefault="00C55B9D">
      <w:pPr>
        <w:pStyle w:val="Normal1"/>
        <w:rPr>
          <w:b/>
          <w:sz w:val="28"/>
          <w:szCs w:val="28"/>
        </w:rPr>
      </w:pPr>
      <w:r>
        <w:rPr>
          <w:b/>
          <w:sz w:val="28"/>
          <w:szCs w:val="28"/>
        </w:rPr>
        <w:lastRenderedPageBreak/>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C55B9D" w14:paraId="77E386AF" w14:textId="77777777" w:rsidTr="00C55B9D">
        <w:tc>
          <w:tcPr>
            <w:tcW w:w="2337" w:type="dxa"/>
          </w:tcPr>
          <w:p w14:paraId="12EA2F28" w14:textId="71628990"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3D1FCBAD" w14:textId="37F80C68"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07D583E4" w14:textId="2D1BC68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253185B7" w14:textId="3ADED959"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4F83A894" w14:textId="77777777" w:rsidTr="00C55B9D">
        <w:tc>
          <w:tcPr>
            <w:tcW w:w="2337" w:type="dxa"/>
          </w:tcPr>
          <w:p w14:paraId="6EB2D32B" w14:textId="38C870E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5/17</w:t>
            </w:r>
          </w:p>
        </w:tc>
        <w:tc>
          <w:tcPr>
            <w:tcW w:w="2337" w:type="dxa"/>
          </w:tcPr>
          <w:p w14:paraId="5D5C1287" w14:textId="7CA0AA81"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303FB344" w14:textId="3ABA0D7A"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Communication Management Plan</w:t>
            </w:r>
          </w:p>
        </w:tc>
        <w:tc>
          <w:tcPr>
            <w:tcW w:w="2338" w:type="dxa"/>
          </w:tcPr>
          <w:p w14:paraId="16CCF299" w14:textId="0EA3C97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Communication Management Plan Document</w:t>
            </w:r>
          </w:p>
        </w:tc>
      </w:tr>
      <w:tr w:rsidR="00C55B9D" w14:paraId="20ABE3EC" w14:textId="77777777" w:rsidTr="00C55B9D">
        <w:tc>
          <w:tcPr>
            <w:tcW w:w="2337" w:type="dxa"/>
          </w:tcPr>
          <w:p w14:paraId="16D534D2" w14:textId="13DCD52D"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0C580774" w14:textId="19EACE8E"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822923B" w14:textId="6002E1B2"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150B7E6" w14:textId="699947C6" w:rsid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the use of slack website for communication within the group</w:t>
            </w:r>
          </w:p>
        </w:tc>
      </w:tr>
    </w:tbl>
    <w:p w14:paraId="1FB20BD3" w14:textId="400727FE" w:rsidR="00F529DB" w:rsidRDefault="00F529DB">
      <w:pPr>
        <w:pStyle w:val="Normal1"/>
        <w:rPr>
          <w:b/>
          <w:sz w:val="28"/>
          <w:szCs w:val="28"/>
        </w:rPr>
      </w:pPr>
    </w:p>
    <w:p w14:paraId="08A510A5" w14:textId="3A95CBA3" w:rsidR="00C55B9D" w:rsidRDefault="00C55B9D">
      <w:pPr>
        <w:pStyle w:val="Normal1"/>
        <w:rPr>
          <w:b/>
          <w:sz w:val="28"/>
          <w:szCs w:val="28"/>
        </w:rPr>
      </w:pPr>
      <w:r>
        <w:rPr>
          <w:b/>
          <w:sz w:val="28"/>
          <w:szCs w:val="28"/>
        </w:rPr>
        <w:t>Meeting Communications</w:t>
      </w:r>
    </w:p>
    <w:tbl>
      <w:tblPr>
        <w:tblStyle w:val="TableGrid"/>
        <w:tblW w:w="0" w:type="auto"/>
        <w:tblLook w:val="04A0" w:firstRow="1" w:lastRow="0" w:firstColumn="1" w:lastColumn="0" w:noHBand="0" w:noVBand="1"/>
      </w:tblPr>
      <w:tblGrid>
        <w:gridCol w:w="2337"/>
        <w:gridCol w:w="2337"/>
        <w:gridCol w:w="2338"/>
        <w:gridCol w:w="2338"/>
      </w:tblGrid>
      <w:tr w:rsidR="00C55B9D" w14:paraId="15851253" w14:textId="77777777" w:rsidTr="00C55B9D">
        <w:tc>
          <w:tcPr>
            <w:tcW w:w="2337" w:type="dxa"/>
          </w:tcPr>
          <w:p w14:paraId="57C5D75D" w14:textId="776AB4BD"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BE3E479" w14:textId="57F8BD86"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50C0E00E" w14:textId="539DF3BB"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2605AB8" w14:textId="28A17E44" w:rsidR="00C55B9D" w:rsidRPr="00C55B9D" w:rsidRDefault="00C55B9D">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C55B9D" w14:paraId="2C2AC175" w14:textId="77777777" w:rsidTr="00C55B9D">
        <w:tc>
          <w:tcPr>
            <w:tcW w:w="2337" w:type="dxa"/>
          </w:tcPr>
          <w:p w14:paraId="2D1CA696" w14:textId="3DE474D5"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9/6/17</w:t>
            </w:r>
          </w:p>
        </w:tc>
        <w:tc>
          <w:tcPr>
            <w:tcW w:w="2337" w:type="dxa"/>
          </w:tcPr>
          <w:p w14:paraId="3F2F9751" w14:textId="0062F669"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1FCCDB90" w14:textId="6F93C440"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Meeting Communications</w:t>
            </w:r>
          </w:p>
        </w:tc>
        <w:tc>
          <w:tcPr>
            <w:tcW w:w="2338" w:type="dxa"/>
          </w:tcPr>
          <w:p w14:paraId="110FF4B0" w14:textId="12DCCE9B" w:rsidR="00C55B9D" w:rsidRPr="00C55B9D" w:rsidRDefault="00C55B9D" w:rsidP="00C55B9D">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Meeting Communications document</w:t>
            </w:r>
          </w:p>
        </w:tc>
      </w:tr>
      <w:tr w:rsidR="00133CEA" w14:paraId="05902F44" w14:textId="77777777" w:rsidTr="00C55B9D">
        <w:tc>
          <w:tcPr>
            <w:tcW w:w="2337" w:type="dxa"/>
          </w:tcPr>
          <w:p w14:paraId="2BF4A88C" w14:textId="5160D869"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3/17</w:t>
            </w:r>
          </w:p>
        </w:tc>
        <w:tc>
          <w:tcPr>
            <w:tcW w:w="2337" w:type="dxa"/>
          </w:tcPr>
          <w:p w14:paraId="63F2C984" w14:textId="0B5B1E2C"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429B1CE" w14:textId="047D5C6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E971867" w14:textId="01729946"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r w:rsidR="00133CEA" w14:paraId="27B53BD6" w14:textId="77777777" w:rsidTr="00C55B9D">
        <w:tc>
          <w:tcPr>
            <w:tcW w:w="2337" w:type="dxa"/>
          </w:tcPr>
          <w:p w14:paraId="67B7227F" w14:textId="55B10993"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9/17</w:t>
            </w:r>
          </w:p>
        </w:tc>
        <w:tc>
          <w:tcPr>
            <w:tcW w:w="2337" w:type="dxa"/>
          </w:tcPr>
          <w:p w14:paraId="77B3438A" w14:textId="03C92E6A"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33330A6E" w14:textId="4CF49EA2"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823FD32" w14:textId="08C29F5E" w:rsidR="00133CEA" w:rsidRDefault="00133CEA" w:rsidP="00C55B9D">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r>
    </w:tbl>
    <w:p w14:paraId="55ED5DED" w14:textId="77777777" w:rsidR="00C55B9D" w:rsidRDefault="00C55B9D">
      <w:pPr>
        <w:pStyle w:val="Normal1"/>
        <w:rPr>
          <w:b/>
          <w:sz w:val="28"/>
          <w:szCs w:val="28"/>
        </w:rPr>
      </w:pPr>
    </w:p>
    <w:p w14:paraId="4E014FA9" w14:textId="58E9AADE" w:rsidR="009019F7" w:rsidRDefault="009019F7">
      <w:pPr>
        <w:pStyle w:val="Normal1"/>
        <w:rPr>
          <w:b/>
          <w:sz w:val="28"/>
          <w:szCs w:val="28"/>
        </w:rPr>
      </w:pPr>
      <w:r>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9019F7" w14:paraId="02D65BA8" w14:textId="77777777" w:rsidTr="009019F7">
        <w:tc>
          <w:tcPr>
            <w:tcW w:w="2337" w:type="dxa"/>
          </w:tcPr>
          <w:p w14:paraId="1BD9AEB4" w14:textId="09F49C0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09100111" w14:textId="1F58F0E9"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46059C34" w14:textId="2803B9B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6046451D" w14:textId="03FEDCF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9019F7" w14:paraId="62535EF2" w14:textId="77777777" w:rsidTr="009019F7">
        <w:tc>
          <w:tcPr>
            <w:tcW w:w="2337" w:type="dxa"/>
          </w:tcPr>
          <w:p w14:paraId="7486E1A4" w14:textId="309E7276"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9/13/17</w:t>
            </w:r>
          </w:p>
        </w:tc>
        <w:tc>
          <w:tcPr>
            <w:tcW w:w="2337" w:type="dxa"/>
          </w:tcPr>
          <w:p w14:paraId="758B57D3" w14:textId="4999DEED"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w:t>
            </w:r>
          </w:p>
        </w:tc>
        <w:tc>
          <w:tcPr>
            <w:tcW w:w="2338" w:type="dxa"/>
          </w:tcPr>
          <w:p w14:paraId="7DB5252C" w14:textId="17C82938"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c>
          <w:tcPr>
            <w:tcW w:w="2338" w:type="dxa"/>
          </w:tcPr>
          <w:p w14:paraId="295FFC00" w14:textId="2A341C1E" w:rsidR="009019F7" w:rsidRPr="009019F7" w:rsidRDefault="009019F7">
            <w:pPr>
              <w:pStyle w:val="Normal1"/>
              <w:pBdr>
                <w:top w:val="none" w:sz="0" w:space="0" w:color="auto"/>
                <w:left w:val="none" w:sz="0" w:space="0" w:color="auto"/>
                <w:bottom w:val="none" w:sz="0" w:space="0" w:color="auto"/>
                <w:right w:val="none" w:sz="0" w:space="0" w:color="auto"/>
                <w:between w:val="none" w:sz="0" w:space="0" w:color="auto"/>
              </w:pBdr>
            </w:pPr>
            <w:r>
              <w:t>Created Team Member Status Report</w:t>
            </w:r>
          </w:p>
        </w:tc>
      </w:tr>
      <w:tr w:rsidR="009019F7" w14:paraId="513F962F" w14:textId="77777777" w:rsidTr="009019F7">
        <w:tc>
          <w:tcPr>
            <w:tcW w:w="2337" w:type="dxa"/>
          </w:tcPr>
          <w:p w14:paraId="1C285D19" w14:textId="7EF646B1"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10/7/17</w:t>
            </w:r>
          </w:p>
        </w:tc>
        <w:tc>
          <w:tcPr>
            <w:tcW w:w="2337" w:type="dxa"/>
          </w:tcPr>
          <w:p w14:paraId="53885675" w14:textId="4902E4EB"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2</w:t>
            </w:r>
          </w:p>
        </w:tc>
        <w:tc>
          <w:tcPr>
            <w:tcW w:w="2338" w:type="dxa"/>
          </w:tcPr>
          <w:p w14:paraId="3069A032" w14:textId="7B1DF17A"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c>
          <w:tcPr>
            <w:tcW w:w="2338" w:type="dxa"/>
          </w:tcPr>
          <w:p w14:paraId="5F3361E6" w14:textId="2F71FDDC" w:rsidR="009019F7" w:rsidRDefault="009019F7">
            <w:pPr>
              <w:pStyle w:val="Normal1"/>
              <w:pBdr>
                <w:top w:val="none" w:sz="0" w:space="0" w:color="auto"/>
                <w:left w:val="none" w:sz="0" w:space="0" w:color="auto"/>
                <w:bottom w:val="none" w:sz="0" w:space="0" w:color="auto"/>
                <w:right w:val="none" w:sz="0" w:space="0" w:color="auto"/>
                <w:between w:val="none" w:sz="0" w:space="0" w:color="auto"/>
              </w:pBdr>
            </w:pPr>
            <w:r>
              <w:t>Revised Team Member Status Report to reflect Milestone 2</w:t>
            </w:r>
          </w:p>
        </w:tc>
      </w:tr>
    </w:tbl>
    <w:p w14:paraId="40897C51" w14:textId="384B6F74" w:rsidR="009019F7" w:rsidRDefault="009019F7">
      <w:pPr>
        <w:pStyle w:val="Normal1"/>
        <w:rPr>
          <w:b/>
          <w:sz w:val="28"/>
          <w:szCs w:val="28"/>
        </w:rPr>
      </w:pPr>
    </w:p>
    <w:p w14:paraId="40FF937A" w14:textId="27C97D19" w:rsidR="00267D8F" w:rsidRDefault="00267D8F">
      <w:pPr>
        <w:pStyle w:val="Normal1"/>
        <w:rPr>
          <w:b/>
          <w:sz w:val="28"/>
          <w:szCs w:val="28"/>
        </w:rPr>
      </w:pPr>
    </w:p>
    <w:p w14:paraId="77D0F062" w14:textId="25A2EAAC" w:rsidR="00267D8F" w:rsidRDefault="00267D8F">
      <w:pPr>
        <w:pStyle w:val="Normal1"/>
        <w:rPr>
          <w:b/>
          <w:sz w:val="28"/>
          <w:szCs w:val="28"/>
        </w:rPr>
      </w:pPr>
    </w:p>
    <w:p w14:paraId="761180C1" w14:textId="77777777" w:rsidR="00267D8F" w:rsidRDefault="00267D8F">
      <w:pPr>
        <w:pStyle w:val="Normal1"/>
        <w:rPr>
          <w:b/>
          <w:sz w:val="28"/>
          <w:szCs w:val="28"/>
        </w:rPr>
      </w:pPr>
    </w:p>
    <w:p w14:paraId="3E83F4AE" w14:textId="5A8C28AD" w:rsidR="00BF4723" w:rsidRPr="00BF4723" w:rsidRDefault="00BF4723">
      <w:pPr>
        <w:pStyle w:val="Normal1"/>
        <w:rPr>
          <w:b/>
          <w:sz w:val="28"/>
          <w:szCs w:val="28"/>
        </w:rPr>
      </w:pPr>
      <w:r>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BF4723" w14:paraId="6F5E5E04" w14:textId="77777777" w:rsidTr="00BF4723">
        <w:tc>
          <w:tcPr>
            <w:tcW w:w="2337" w:type="dxa"/>
          </w:tcPr>
          <w:p w14:paraId="12834A8F" w14:textId="26FEAF0C"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Date</w:t>
            </w:r>
          </w:p>
        </w:tc>
        <w:tc>
          <w:tcPr>
            <w:tcW w:w="2337" w:type="dxa"/>
          </w:tcPr>
          <w:p w14:paraId="51CFFB08" w14:textId="1F15B6C4"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Version Name</w:t>
            </w:r>
          </w:p>
        </w:tc>
        <w:tc>
          <w:tcPr>
            <w:tcW w:w="2338" w:type="dxa"/>
          </w:tcPr>
          <w:p w14:paraId="32DE4CC1" w14:textId="7F5B74DB"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hange</w:t>
            </w:r>
          </w:p>
        </w:tc>
        <w:tc>
          <w:tcPr>
            <w:tcW w:w="2338" w:type="dxa"/>
          </w:tcPr>
          <w:p w14:paraId="153362B4" w14:textId="67C6F04D" w:rsidR="00BF4723" w:rsidRDefault="00BF4723">
            <w:pPr>
              <w:pStyle w:val="Normal1"/>
              <w:pBdr>
                <w:top w:val="none" w:sz="0" w:space="0" w:color="auto"/>
                <w:left w:val="none" w:sz="0" w:space="0" w:color="auto"/>
                <w:bottom w:val="none" w:sz="0" w:space="0" w:color="auto"/>
                <w:right w:val="none" w:sz="0" w:space="0" w:color="auto"/>
                <w:between w:val="none" w:sz="0" w:space="0" w:color="auto"/>
              </w:pBdr>
            </w:pPr>
            <w:r>
              <w:t>Comments</w:t>
            </w:r>
          </w:p>
        </w:tc>
      </w:tr>
      <w:tr w:rsidR="00BF4723" w14:paraId="234DAAE6" w14:textId="77777777" w:rsidTr="00BF4723">
        <w:tc>
          <w:tcPr>
            <w:tcW w:w="2337" w:type="dxa"/>
          </w:tcPr>
          <w:p w14:paraId="1249BC5D" w14:textId="6FB15C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8/30/17</w:t>
            </w:r>
          </w:p>
        </w:tc>
        <w:tc>
          <w:tcPr>
            <w:tcW w:w="2337" w:type="dxa"/>
          </w:tcPr>
          <w:p w14:paraId="31CBE778" w14:textId="0234707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1</w:t>
            </w:r>
          </w:p>
        </w:tc>
        <w:tc>
          <w:tcPr>
            <w:tcW w:w="2338" w:type="dxa"/>
          </w:tcPr>
          <w:p w14:paraId="767BBC75" w14:textId="30CB19D6"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ion of GitHub Repository</w:t>
            </w:r>
          </w:p>
        </w:tc>
        <w:tc>
          <w:tcPr>
            <w:tcW w:w="2338" w:type="dxa"/>
          </w:tcPr>
          <w:p w14:paraId="03F9DADB" w14:textId="7AAAFEB5"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pPr>
            <w:r>
              <w:rPr>
                <w:sz w:val="20"/>
                <w:szCs w:val="20"/>
              </w:rPr>
              <w:t>Created the GitHub Repository and added members of group</w:t>
            </w:r>
          </w:p>
        </w:tc>
      </w:tr>
      <w:tr w:rsidR="00BF4723" w14:paraId="06DA374B" w14:textId="77777777" w:rsidTr="00BF4723">
        <w:tc>
          <w:tcPr>
            <w:tcW w:w="2337" w:type="dxa"/>
          </w:tcPr>
          <w:p w14:paraId="1D4A684F" w14:textId="41B7564C"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6/17</w:t>
            </w:r>
          </w:p>
        </w:tc>
        <w:tc>
          <w:tcPr>
            <w:tcW w:w="2337" w:type="dxa"/>
          </w:tcPr>
          <w:p w14:paraId="4A9072FE" w14:textId="317684BE"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22986160" w14:textId="2ACF37E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Title Page</w:t>
            </w:r>
          </w:p>
        </w:tc>
        <w:tc>
          <w:tcPr>
            <w:tcW w:w="2338" w:type="dxa"/>
          </w:tcPr>
          <w:p w14:paraId="4ADC7751" w14:textId="6A9F77D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ed Title Page document</w:t>
            </w:r>
          </w:p>
        </w:tc>
      </w:tr>
      <w:tr w:rsidR="00BF4723" w14:paraId="07D6CBDA" w14:textId="77777777" w:rsidTr="00BF4723">
        <w:tc>
          <w:tcPr>
            <w:tcW w:w="2337" w:type="dxa"/>
          </w:tcPr>
          <w:p w14:paraId="4BBA962C" w14:textId="02C49F4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0/17</w:t>
            </w:r>
          </w:p>
        </w:tc>
        <w:tc>
          <w:tcPr>
            <w:tcW w:w="2337" w:type="dxa"/>
          </w:tcPr>
          <w:p w14:paraId="502004E1" w14:textId="4C1E9D5D"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7767FEFB" w14:textId="4D87D254"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itle Page</w:t>
            </w:r>
          </w:p>
        </w:tc>
        <w:tc>
          <w:tcPr>
            <w:tcW w:w="2338" w:type="dxa"/>
          </w:tcPr>
          <w:p w14:paraId="6BADDBD1" w14:textId="6E9CAD5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Added logo to Title Page</w:t>
            </w:r>
          </w:p>
        </w:tc>
      </w:tr>
      <w:tr w:rsidR="00BF4723" w14:paraId="143E92FC" w14:textId="77777777" w:rsidTr="00BF4723">
        <w:tc>
          <w:tcPr>
            <w:tcW w:w="2337" w:type="dxa"/>
          </w:tcPr>
          <w:p w14:paraId="36EDF329" w14:textId="1CA50A5A"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9/11/17</w:t>
            </w:r>
          </w:p>
        </w:tc>
        <w:tc>
          <w:tcPr>
            <w:tcW w:w="2337" w:type="dxa"/>
          </w:tcPr>
          <w:p w14:paraId="61963DDD" w14:textId="028AEFD9"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5BD03C8C" w14:textId="27200072"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ilestone 1 document</w:t>
            </w:r>
          </w:p>
        </w:tc>
        <w:tc>
          <w:tcPr>
            <w:tcW w:w="2338" w:type="dxa"/>
          </w:tcPr>
          <w:p w14:paraId="5EAFAAF6" w14:textId="11BDDA21" w:rsidR="00BF4723" w:rsidRDefault="00BF4723" w:rsidP="00BF4723">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Addressed changes suggested by Professor </w:t>
            </w:r>
            <w:proofErr w:type="spellStart"/>
            <w:r>
              <w:rPr>
                <w:sz w:val="20"/>
                <w:szCs w:val="20"/>
              </w:rPr>
              <w:t>Germonprez</w:t>
            </w:r>
            <w:proofErr w:type="spellEnd"/>
            <w:r>
              <w:rPr>
                <w:sz w:val="20"/>
                <w:szCs w:val="20"/>
              </w:rPr>
              <w:t xml:space="preserve"> </w:t>
            </w:r>
          </w:p>
        </w:tc>
      </w:tr>
    </w:tbl>
    <w:p w14:paraId="03EF15C6" w14:textId="3B65DDC2" w:rsidR="00BF4723" w:rsidRDefault="00BF4723">
      <w:pPr>
        <w:pStyle w:val="Normal1"/>
      </w:pPr>
    </w:p>
    <w:p w14:paraId="50401293" w14:textId="6058AB5C" w:rsidR="00EF769C" w:rsidRPr="00EF769C" w:rsidRDefault="00EF769C" w:rsidP="00EF769C">
      <w:r>
        <w:br w:type="page"/>
      </w:r>
    </w:p>
    <w:p w14:paraId="10C5F3C9" w14:textId="31AFB849" w:rsidR="00134E7C" w:rsidRDefault="001B30FF">
      <w:pPr>
        <w:pStyle w:val="Normal1"/>
        <w:jc w:val="center"/>
        <w:rPr>
          <w:b/>
          <w:sz w:val="28"/>
          <w:szCs w:val="28"/>
        </w:rPr>
      </w:pPr>
      <w:r>
        <w:rPr>
          <w:b/>
          <w:sz w:val="28"/>
          <w:szCs w:val="28"/>
        </w:rPr>
        <w:lastRenderedPageBreak/>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56E80AE3" w:rsidR="00134E7C" w:rsidRDefault="00C2472C">
            <w:pPr>
              <w:pStyle w:val="Normal1"/>
              <w:rPr>
                <w:sz w:val="20"/>
                <w:szCs w:val="20"/>
              </w:rPr>
            </w:pPr>
            <w:r>
              <w:rPr>
                <w:sz w:val="20"/>
                <w:szCs w:val="20"/>
              </w:rPr>
              <w:t>Semi Monthly</w:t>
            </w:r>
            <w:r w:rsidR="001B30FF">
              <w:rPr>
                <w:sz w:val="20"/>
                <w:szCs w:val="20"/>
              </w:rPr>
              <w:t xml:space="preserve">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69EA1EDE" w14:textId="77777777" w:rsidR="00134E7C" w:rsidRDefault="001B30FF" w:rsidP="00012DD2">
      <w:pPr>
        <w:pStyle w:val="Normal1"/>
        <w:jc w:val="center"/>
        <w:rPr>
          <w:b/>
          <w:sz w:val="28"/>
          <w:szCs w:val="28"/>
        </w:rPr>
      </w:pPr>
      <w:r>
        <w:rPr>
          <w:b/>
          <w:sz w:val="28"/>
          <w:szCs w:val="28"/>
        </w:rPr>
        <w:lastRenderedPageBreak/>
        <w:t>Meeting Communications</w:t>
      </w:r>
    </w:p>
    <w:p w14:paraId="55AF2442" w14:textId="77777777" w:rsidR="00134E7C" w:rsidRDefault="00134E7C" w:rsidP="00012DD2">
      <w:pPr>
        <w:pStyle w:val="Normal1"/>
      </w:pPr>
    </w:p>
    <w:p w14:paraId="3B0ECA40" w14:textId="77777777" w:rsidR="00134E7C" w:rsidRDefault="001B30FF" w:rsidP="00012DD2">
      <w:pPr>
        <w:pStyle w:val="Normal1"/>
      </w:pPr>
      <w:r>
        <w:rPr>
          <w:b/>
        </w:rPr>
        <w:t>Date:</w:t>
      </w:r>
      <w:r>
        <w:t xml:space="preserve"> 8/30/17 </w:t>
      </w:r>
      <w:r>
        <w:tab/>
      </w:r>
    </w:p>
    <w:p w14:paraId="4171BDA9" w14:textId="77777777" w:rsidR="00134E7C" w:rsidRDefault="001B30FF" w:rsidP="00012DD2">
      <w:pPr>
        <w:pStyle w:val="Normal1"/>
      </w:pPr>
      <w:r>
        <w:rPr>
          <w:b/>
        </w:rPr>
        <w:t>Time:</w:t>
      </w:r>
      <w:r>
        <w:t xml:space="preserve"> 1 PM US Central Time</w:t>
      </w:r>
    </w:p>
    <w:p w14:paraId="4385D004" w14:textId="77777777" w:rsidR="00134E7C" w:rsidRDefault="001B30FF" w:rsidP="00012DD2">
      <w:pPr>
        <w:pStyle w:val="Normal1"/>
      </w:pPr>
      <w:r>
        <w:rPr>
          <w:b/>
        </w:rPr>
        <w:t>Location:</w:t>
      </w:r>
      <w:r>
        <w:t xml:space="preserve"> Scheduled Classroom (Rm 155)</w:t>
      </w:r>
    </w:p>
    <w:p w14:paraId="6B03B90E" w14:textId="73411F16" w:rsidR="00134E7C" w:rsidRPr="00D8426A" w:rsidRDefault="001B30FF" w:rsidP="00012DD2">
      <w:pPr>
        <w:pStyle w:val="Normal1"/>
        <w:rPr>
          <w:b/>
        </w:rPr>
      </w:pPr>
      <w:r>
        <w:rPr>
          <w:b/>
        </w:rPr>
        <w:t>Present:</w:t>
      </w:r>
      <w:r w:rsidR="00D8426A">
        <w:rPr>
          <w:b/>
        </w:rPr>
        <w:t xml:space="preserve"> </w:t>
      </w:r>
      <w:r w:rsidR="00491BA7">
        <w:t xml:space="preserve">Paul </w:t>
      </w:r>
      <w:proofErr w:type="spellStart"/>
      <w:r w:rsidR="00491BA7">
        <w:t>Naumann</w:t>
      </w:r>
      <w:proofErr w:type="spellEnd"/>
      <w:r w:rsidR="00491BA7">
        <w:t>, Tom Jorgense</w:t>
      </w:r>
      <w:r>
        <w:t>n, Collyn Sansoni, Justin Hendricks</w:t>
      </w:r>
    </w:p>
    <w:p w14:paraId="792A45DE" w14:textId="31E4A4B9" w:rsidR="00134E7C" w:rsidRPr="00D8426A" w:rsidRDefault="001B30FF" w:rsidP="00012DD2">
      <w:pPr>
        <w:pStyle w:val="Normal1"/>
        <w:rPr>
          <w:b/>
        </w:rPr>
      </w:pPr>
      <w:r>
        <w:rPr>
          <w:b/>
        </w:rPr>
        <w:t>Absent:</w:t>
      </w:r>
      <w:r w:rsidR="00D8426A">
        <w:rPr>
          <w:b/>
        </w:rPr>
        <w:t xml:space="preserve"> </w:t>
      </w:r>
      <w:r>
        <w:t>Not Applicable</w:t>
      </w:r>
    </w:p>
    <w:p w14:paraId="65C75CF8" w14:textId="77777777" w:rsidR="00134E7C" w:rsidRDefault="001B30FF" w:rsidP="00012DD2">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rsidP="00012DD2">
            <w:pPr>
              <w:pStyle w:val="Normal1"/>
              <w:jc w:val="center"/>
              <w:rPr>
                <w:b/>
              </w:rPr>
            </w:pPr>
            <w:r>
              <w:rPr>
                <w:b/>
              </w:rPr>
              <w:t>Item</w:t>
            </w:r>
          </w:p>
        </w:tc>
        <w:tc>
          <w:tcPr>
            <w:tcW w:w="3117" w:type="dxa"/>
          </w:tcPr>
          <w:p w14:paraId="2585F265" w14:textId="77777777" w:rsidR="00134E7C" w:rsidRDefault="001B30FF" w:rsidP="00012DD2">
            <w:pPr>
              <w:pStyle w:val="Normal1"/>
              <w:jc w:val="center"/>
              <w:rPr>
                <w:b/>
              </w:rPr>
            </w:pPr>
            <w:r>
              <w:rPr>
                <w:b/>
              </w:rPr>
              <w:t>Responsible Party</w:t>
            </w:r>
          </w:p>
        </w:tc>
        <w:tc>
          <w:tcPr>
            <w:tcW w:w="3117" w:type="dxa"/>
          </w:tcPr>
          <w:p w14:paraId="1EB0CFE8" w14:textId="77777777" w:rsidR="00134E7C" w:rsidRDefault="001B30FF" w:rsidP="00012DD2">
            <w:pPr>
              <w:pStyle w:val="Normal1"/>
              <w:jc w:val="center"/>
              <w:rPr>
                <w:b/>
              </w:rPr>
            </w:pPr>
            <w:r>
              <w:rPr>
                <w:b/>
              </w:rPr>
              <w:t>Comments</w:t>
            </w:r>
          </w:p>
        </w:tc>
      </w:tr>
      <w:tr w:rsidR="00134E7C" w14:paraId="6913BD23" w14:textId="77777777">
        <w:tc>
          <w:tcPr>
            <w:tcW w:w="3116" w:type="dxa"/>
          </w:tcPr>
          <w:p w14:paraId="19530AAD" w14:textId="77777777" w:rsidR="00134E7C" w:rsidRDefault="001B30FF" w:rsidP="00012DD2">
            <w:pPr>
              <w:pStyle w:val="Normal1"/>
              <w:rPr>
                <w:sz w:val="20"/>
                <w:szCs w:val="20"/>
              </w:rPr>
            </w:pPr>
            <w:r>
              <w:rPr>
                <w:sz w:val="20"/>
                <w:szCs w:val="20"/>
              </w:rPr>
              <w:t>Initial Group Meeting</w:t>
            </w:r>
          </w:p>
        </w:tc>
        <w:tc>
          <w:tcPr>
            <w:tcW w:w="3117" w:type="dxa"/>
          </w:tcPr>
          <w:p w14:paraId="21CD5F06" w14:textId="77777777" w:rsidR="00134E7C" w:rsidRDefault="001B30FF" w:rsidP="00012DD2">
            <w:pPr>
              <w:pStyle w:val="Normal1"/>
              <w:rPr>
                <w:sz w:val="20"/>
                <w:szCs w:val="20"/>
              </w:rPr>
            </w:pPr>
            <w:r>
              <w:rPr>
                <w:sz w:val="20"/>
                <w:szCs w:val="20"/>
              </w:rPr>
              <w:t>Team Awesome</w:t>
            </w:r>
          </w:p>
        </w:tc>
        <w:tc>
          <w:tcPr>
            <w:tcW w:w="3117" w:type="dxa"/>
          </w:tcPr>
          <w:p w14:paraId="5EC338A9" w14:textId="77777777" w:rsidR="00134E7C" w:rsidRDefault="001B30FF" w:rsidP="00012DD2">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rsidP="00012DD2">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rsidP="00012DD2">
            <w:pPr>
              <w:pStyle w:val="Normal1"/>
              <w:ind w:left="134" w:hanging="180"/>
              <w:rPr>
                <w:sz w:val="20"/>
                <w:szCs w:val="20"/>
              </w:rPr>
            </w:pPr>
          </w:p>
        </w:tc>
      </w:tr>
    </w:tbl>
    <w:p w14:paraId="354BE512" w14:textId="77777777" w:rsidR="00134E7C" w:rsidRDefault="001B30FF" w:rsidP="00012DD2">
      <w:pPr>
        <w:pStyle w:val="Normal1"/>
      </w:pPr>
      <w:r>
        <w:rPr>
          <w:b/>
          <w:sz w:val="20"/>
          <w:szCs w:val="20"/>
        </w:rPr>
        <w:t>H</w:t>
      </w:r>
      <w:r>
        <w:rPr>
          <w:b/>
        </w:rPr>
        <w:t>andouts:</w:t>
      </w:r>
      <w:r>
        <w:t xml:space="preserve"> None</w:t>
      </w:r>
    </w:p>
    <w:p w14:paraId="3B9FB8F5" w14:textId="77777777" w:rsidR="00134E7C" w:rsidRDefault="001B30FF" w:rsidP="00012DD2">
      <w:pPr>
        <w:pStyle w:val="Normal1"/>
      </w:pPr>
      <w:r>
        <w:rPr>
          <w:b/>
        </w:rPr>
        <w:t>Discussion:</w:t>
      </w:r>
      <w:r>
        <w:t xml:space="preserve"> See Comments</w:t>
      </w:r>
    </w:p>
    <w:p w14:paraId="79876B8A" w14:textId="2CF5D56D" w:rsidR="007D24E9" w:rsidRDefault="007D24E9" w:rsidP="00012DD2">
      <w:r>
        <w:br w:type="page"/>
      </w:r>
    </w:p>
    <w:p w14:paraId="5B35737C" w14:textId="77777777" w:rsidR="00134E7C" w:rsidRDefault="001B30FF" w:rsidP="00012DD2">
      <w:pPr>
        <w:pStyle w:val="Normal1"/>
      </w:pPr>
      <w:r>
        <w:rPr>
          <w:b/>
        </w:rPr>
        <w:lastRenderedPageBreak/>
        <w:t>Date:</w:t>
      </w:r>
      <w:r>
        <w:t xml:space="preserve"> 8/31/17 </w:t>
      </w:r>
      <w:r>
        <w:tab/>
      </w:r>
    </w:p>
    <w:p w14:paraId="2C9C3AAF" w14:textId="77777777" w:rsidR="00134E7C" w:rsidRDefault="001B30FF" w:rsidP="00012DD2">
      <w:pPr>
        <w:pStyle w:val="Normal1"/>
      </w:pPr>
      <w:r>
        <w:rPr>
          <w:b/>
        </w:rPr>
        <w:t>Time:</w:t>
      </w:r>
      <w:r>
        <w:t xml:space="preserve"> 7 PM US Central Time</w:t>
      </w:r>
    </w:p>
    <w:p w14:paraId="00840EDD" w14:textId="77777777" w:rsidR="00134E7C" w:rsidRDefault="001B30FF" w:rsidP="00012DD2">
      <w:pPr>
        <w:pStyle w:val="Normal1"/>
      </w:pPr>
      <w:r>
        <w:rPr>
          <w:b/>
        </w:rPr>
        <w:t>Location:</w:t>
      </w:r>
      <w:r>
        <w:t xml:space="preserve"> The Max</w:t>
      </w:r>
    </w:p>
    <w:p w14:paraId="2080AE04" w14:textId="3676D5E3" w:rsidR="00134E7C" w:rsidRPr="00D8426A" w:rsidRDefault="001B30FF" w:rsidP="00012DD2">
      <w:pPr>
        <w:pStyle w:val="Normal1"/>
        <w:rPr>
          <w:b/>
        </w:rPr>
      </w:pPr>
      <w:r>
        <w:rPr>
          <w:b/>
        </w:rPr>
        <w:t>Present:</w:t>
      </w:r>
      <w:r w:rsidR="00D8426A">
        <w:rPr>
          <w:b/>
        </w:rPr>
        <w:t xml:space="preserve"> </w:t>
      </w:r>
      <w:r w:rsidR="00E35297">
        <w:t xml:space="preserve">Paul </w:t>
      </w:r>
      <w:proofErr w:type="spellStart"/>
      <w:r w:rsidR="00E35297">
        <w:t>Naumann</w:t>
      </w:r>
      <w:proofErr w:type="spellEnd"/>
      <w:r w:rsidR="00E35297">
        <w:t>, Tom Jorgense</w:t>
      </w:r>
      <w:r>
        <w:t>n, Collyn Sansoni,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rsidP="00012DD2">
            <w:pPr>
              <w:pStyle w:val="Normal1"/>
              <w:jc w:val="center"/>
              <w:rPr>
                <w:b/>
              </w:rPr>
            </w:pPr>
            <w:r>
              <w:rPr>
                <w:b/>
              </w:rPr>
              <w:t>Item</w:t>
            </w:r>
          </w:p>
        </w:tc>
        <w:tc>
          <w:tcPr>
            <w:tcW w:w="3117" w:type="dxa"/>
          </w:tcPr>
          <w:p w14:paraId="401F1262" w14:textId="77777777" w:rsidR="00134E7C" w:rsidRDefault="001B30FF" w:rsidP="00012DD2">
            <w:pPr>
              <w:pStyle w:val="Normal1"/>
              <w:jc w:val="center"/>
              <w:rPr>
                <w:b/>
              </w:rPr>
            </w:pPr>
            <w:r>
              <w:rPr>
                <w:b/>
              </w:rPr>
              <w:t>Responsible Party</w:t>
            </w:r>
          </w:p>
        </w:tc>
        <w:tc>
          <w:tcPr>
            <w:tcW w:w="3117" w:type="dxa"/>
          </w:tcPr>
          <w:p w14:paraId="03110E93" w14:textId="77777777" w:rsidR="00134E7C" w:rsidRDefault="001B30FF" w:rsidP="00012DD2">
            <w:pPr>
              <w:pStyle w:val="Normal1"/>
              <w:jc w:val="center"/>
              <w:rPr>
                <w:b/>
              </w:rPr>
            </w:pPr>
            <w:r>
              <w:rPr>
                <w:b/>
              </w:rPr>
              <w:t>Comments</w:t>
            </w:r>
          </w:p>
        </w:tc>
      </w:tr>
      <w:tr w:rsidR="00134E7C" w14:paraId="323E227E" w14:textId="77777777">
        <w:tc>
          <w:tcPr>
            <w:tcW w:w="3116" w:type="dxa"/>
          </w:tcPr>
          <w:p w14:paraId="10055AB5" w14:textId="77777777" w:rsidR="00134E7C" w:rsidRDefault="001B30FF" w:rsidP="00012DD2">
            <w:pPr>
              <w:pStyle w:val="Normal1"/>
              <w:rPr>
                <w:sz w:val="20"/>
                <w:szCs w:val="20"/>
              </w:rPr>
            </w:pPr>
            <w:r>
              <w:rPr>
                <w:sz w:val="20"/>
                <w:szCs w:val="20"/>
              </w:rPr>
              <w:t>Initial Meeting with client</w:t>
            </w:r>
          </w:p>
        </w:tc>
        <w:tc>
          <w:tcPr>
            <w:tcW w:w="3117" w:type="dxa"/>
          </w:tcPr>
          <w:p w14:paraId="38759EA2" w14:textId="77777777" w:rsidR="00134E7C" w:rsidRDefault="001B30FF" w:rsidP="00012DD2">
            <w:pPr>
              <w:pStyle w:val="Normal1"/>
              <w:rPr>
                <w:sz w:val="20"/>
                <w:szCs w:val="20"/>
              </w:rPr>
            </w:pPr>
            <w:r>
              <w:rPr>
                <w:sz w:val="20"/>
                <w:szCs w:val="20"/>
              </w:rPr>
              <w:t>Team Awesome</w:t>
            </w:r>
          </w:p>
          <w:p w14:paraId="13536E44" w14:textId="77777777" w:rsidR="00134E7C" w:rsidRDefault="00134E7C" w:rsidP="00012DD2">
            <w:pPr>
              <w:pStyle w:val="Normal1"/>
              <w:rPr>
                <w:sz w:val="20"/>
                <w:szCs w:val="20"/>
              </w:rPr>
            </w:pPr>
          </w:p>
        </w:tc>
        <w:tc>
          <w:tcPr>
            <w:tcW w:w="3117" w:type="dxa"/>
          </w:tcPr>
          <w:p w14:paraId="02B9F023" w14:textId="77777777" w:rsidR="00134E7C" w:rsidRDefault="001B30FF" w:rsidP="00012DD2">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rsidP="00012DD2">
      <w:pPr>
        <w:pStyle w:val="Normal1"/>
      </w:pPr>
      <w:r>
        <w:rPr>
          <w:b/>
        </w:rPr>
        <w:t>Handouts:</w:t>
      </w:r>
      <w:r>
        <w:t xml:space="preserve"> None</w:t>
      </w:r>
    </w:p>
    <w:p w14:paraId="588450E9" w14:textId="77777777" w:rsidR="00134E7C" w:rsidRDefault="001B30FF" w:rsidP="00012DD2">
      <w:pPr>
        <w:pStyle w:val="Normal1"/>
      </w:pPr>
      <w:r>
        <w:rPr>
          <w:b/>
        </w:rPr>
        <w:t>Discussion:</w:t>
      </w:r>
      <w:r>
        <w:t xml:space="preserve"> See Comments</w:t>
      </w:r>
    </w:p>
    <w:p w14:paraId="6720E7AA" w14:textId="77777777" w:rsidR="00134E7C" w:rsidRDefault="00134E7C" w:rsidP="00012DD2">
      <w:pPr>
        <w:pStyle w:val="Normal1"/>
      </w:pPr>
    </w:p>
    <w:p w14:paraId="7464499C" w14:textId="4F48F866" w:rsidR="00134E7C" w:rsidRDefault="00134E7C" w:rsidP="00012DD2">
      <w:pPr>
        <w:pStyle w:val="Normal1"/>
      </w:pPr>
    </w:p>
    <w:p w14:paraId="6B86ECD9" w14:textId="56B513EC" w:rsidR="00D8426A" w:rsidRDefault="00D8426A" w:rsidP="00012DD2">
      <w:pPr>
        <w:pStyle w:val="Normal1"/>
      </w:pPr>
    </w:p>
    <w:p w14:paraId="7BCA3366" w14:textId="77777777" w:rsidR="00D8426A" w:rsidRDefault="00D8426A" w:rsidP="00012DD2">
      <w:pPr>
        <w:pStyle w:val="Normal1"/>
      </w:pPr>
    </w:p>
    <w:p w14:paraId="4668D23E" w14:textId="07960A2A" w:rsidR="00134E7C" w:rsidRDefault="001B30FF" w:rsidP="00012DD2">
      <w:pPr>
        <w:pStyle w:val="Normal1"/>
      </w:pPr>
      <w:r>
        <w:rPr>
          <w:b/>
        </w:rPr>
        <w:t xml:space="preserve">Date: </w:t>
      </w:r>
      <w:r w:rsidR="008A74EA">
        <w:t xml:space="preserve"> Week beginning 9/</w:t>
      </w:r>
      <w:r>
        <w:t xml:space="preserve">4/17 </w:t>
      </w:r>
      <w:r>
        <w:tab/>
      </w:r>
    </w:p>
    <w:p w14:paraId="3E567601" w14:textId="77777777" w:rsidR="00134E7C" w:rsidRDefault="001B30FF" w:rsidP="00012DD2">
      <w:pPr>
        <w:pStyle w:val="Normal1"/>
      </w:pPr>
      <w:r>
        <w:rPr>
          <w:b/>
        </w:rPr>
        <w:t>Time:</w:t>
      </w:r>
      <w:r>
        <w:t xml:space="preserve"> All week</w:t>
      </w:r>
    </w:p>
    <w:p w14:paraId="15F9EA45" w14:textId="77777777" w:rsidR="00134E7C" w:rsidRDefault="001B30FF" w:rsidP="00012DD2">
      <w:pPr>
        <w:pStyle w:val="Normal1"/>
      </w:pPr>
      <w:r>
        <w:rPr>
          <w:b/>
        </w:rPr>
        <w:t>Location:</w:t>
      </w:r>
      <w:r>
        <w:t xml:space="preserve"> Group text/ slack.com chat</w:t>
      </w:r>
    </w:p>
    <w:p w14:paraId="2F9D0DBE" w14:textId="77777777" w:rsidR="00134E7C" w:rsidRDefault="001B30FF" w:rsidP="00012DD2">
      <w:pPr>
        <w:pStyle w:val="Normal1"/>
        <w:rPr>
          <w:b/>
        </w:rPr>
      </w:pPr>
      <w:r>
        <w:rPr>
          <w:b/>
        </w:rPr>
        <w:t>Present:</w:t>
      </w:r>
    </w:p>
    <w:p w14:paraId="37250019" w14:textId="5DE41F74" w:rsidR="00134E7C" w:rsidRDefault="001B30FF" w:rsidP="00012DD2">
      <w:pPr>
        <w:pStyle w:val="Normal1"/>
      </w:pPr>
      <w:r>
        <w:rPr>
          <w:b/>
        </w:rPr>
        <w:tab/>
      </w:r>
      <w:r w:rsidR="00943A0B">
        <w:t xml:space="preserve">Paul </w:t>
      </w:r>
      <w:proofErr w:type="spellStart"/>
      <w:r w:rsidR="00943A0B">
        <w:t>Naumann</w:t>
      </w:r>
      <w:proofErr w:type="spellEnd"/>
      <w:r w:rsidR="00943A0B">
        <w:t>, Tom Jorgense</w:t>
      </w:r>
      <w:r>
        <w:t>n, Collyn Sansoni,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rsidP="00012DD2">
            <w:pPr>
              <w:pStyle w:val="Normal1"/>
              <w:jc w:val="center"/>
              <w:rPr>
                <w:b/>
              </w:rPr>
            </w:pPr>
            <w:r>
              <w:rPr>
                <w:b/>
              </w:rPr>
              <w:t>Item</w:t>
            </w:r>
          </w:p>
        </w:tc>
        <w:tc>
          <w:tcPr>
            <w:tcW w:w="3117" w:type="dxa"/>
          </w:tcPr>
          <w:p w14:paraId="05611590" w14:textId="77777777" w:rsidR="00134E7C" w:rsidRDefault="001B30FF" w:rsidP="00012DD2">
            <w:pPr>
              <w:pStyle w:val="Normal1"/>
              <w:jc w:val="center"/>
              <w:rPr>
                <w:b/>
              </w:rPr>
            </w:pPr>
            <w:r>
              <w:rPr>
                <w:b/>
              </w:rPr>
              <w:t>Responsible Party</w:t>
            </w:r>
          </w:p>
        </w:tc>
        <w:tc>
          <w:tcPr>
            <w:tcW w:w="3117" w:type="dxa"/>
          </w:tcPr>
          <w:p w14:paraId="7884EF14" w14:textId="77777777" w:rsidR="00134E7C" w:rsidRDefault="001B30FF" w:rsidP="00012DD2">
            <w:pPr>
              <w:pStyle w:val="Normal1"/>
              <w:jc w:val="center"/>
              <w:rPr>
                <w:b/>
              </w:rPr>
            </w:pPr>
            <w:r>
              <w:rPr>
                <w:b/>
              </w:rPr>
              <w:t>Comments</w:t>
            </w:r>
          </w:p>
        </w:tc>
      </w:tr>
      <w:tr w:rsidR="00134E7C" w14:paraId="1FE82918" w14:textId="77777777">
        <w:tc>
          <w:tcPr>
            <w:tcW w:w="3116" w:type="dxa"/>
          </w:tcPr>
          <w:p w14:paraId="65DD3470" w14:textId="77777777" w:rsidR="00134E7C" w:rsidRDefault="001B30FF" w:rsidP="00012DD2">
            <w:pPr>
              <w:pStyle w:val="Normal1"/>
              <w:rPr>
                <w:sz w:val="20"/>
                <w:szCs w:val="20"/>
              </w:rPr>
            </w:pPr>
            <w:r>
              <w:rPr>
                <w:sz w:val="20"/>
                <w:szCs w:val="20"/>
              </w:rPr>
              <w:t>Summary of group text/ slack.com chat</w:t>
            </w:r>
          </w:p>
        </w:tc>
        <w:tc>
          <w:tcPr>
            <w:tcW w:w="3117" w:type="dxa"/>
          </w:tcPr>
          <w:p w14:paraId="7231A851" w14:textId="77777777" w:rsidR="00134E7C" w:rsidRDefault="001B30FF" w:rsidP="00012DD2">
            <w:pPr>
              <w:pStyle w:val="Normal1"/>
              <w:rPr>
                <w:sz w:val="20"/>
                <w:szCs w:val="20"/>
              </w:rPr>
            </w:pPr>
            <w:r>
              <w:rPr>
                <w:sz w:val="20"/>
                <w:szCs w:val="20"/>
              </w:rPr>
              <w:t>Team Awesome</w:t>
            </w:r>
          </w:p>
          <w:p w14:paraId="76132063" w14:textId="77777777" w:rsidR="00134E7C" w:rsidRDefault="00134E7C" w:rsidP="00012DD2">
            <w:pPr>
              <w:pStyle w:val="Normal1"/>
              <w:tabs>
                <w:tab w:val="center" w:pos="1450"/>
              </w:tabs>
              <w:rPr>
                <w:sz w:val="20"/>
                <w:szCs w:val="20"/>
              </w:rPr>
            </w:pPr>
          </w:p>
        </w:tc>
        <w:tc>
          <w:tcPr>
            <w:tcW w:w="3117" w:type="dxa"/>
          </w:tcPr>
          <w:p w14:paraId="56CE64A2"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46F77FA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rsidP="00012DD2">
      <w:pPr>
        <w:pStyle w:val="Normal1"/>
      </w:pPr>
      <w:r>
        <w:rPr>
          <w:b/>
        </w:rPr>
        <w:t>Handouts:</w:t>
      </w:r>
      <w:r>
        <w:t xml:space="preserve"> None</w:t>
      </w:r>
    </w:p>
    <w:p w14:paraId="2A4F1F8B" w14:textId="77777777" w:rsidR="00D8426A" w:rsidRDefault="001B30FF" w:rsidP="00012DD2">
      <w:pPr>
        <w:pStyle w:val="Normal1"/>
      </w:pPr>
      <w:r>
        <w:rPr>
          <w:b/>
        </w:rPr>
        <w:t>Discussion:</w:t>
      </w:r>
      <w:r>
        <w:t xml:space="preserve"> See Comments</w:t>
      </w:r>
    </w:p>
    <w:p w14:paraId="0697D416" w14:textId="1FE4DF16" w:rsidR="00134E7C" w:rsidRDefault="001B30FF" w:rsidP="00012DD2">
      <w:pPr>
        <w:pStyle w:val="Normal1"/>
      </w:pPr>
      <w:r>
        <w:rPr>
          <w:b/>
        </w:rPr>
        <w:t>Date:</w:t>
      </w:r>
      <w:r>
        <w:t>9/11/17</w:t>
      </w:r>
      <w:r>
        <w:tab/>
      </w:r>
    </w:p>
    <w:p w14:paraId="09AFFDB4" w14:textId="77777777" w:rsidR="00134E7C" w:rsidRDefault="001B30FF" w:rsidP="00012DD2">
      <w:pPr>
        <w:pStyle w:val="Normal1"/>
      </w:pPr>
      <w:r>
        <w:rPr>
          <w:b/>
        </w:rPr>
        <w:lastRenderedPageBreak/>
        <w:t>Time:</w:t>
      </w:r>
      <w:r>
        <w:t xml:space="preserve"> 1:30pm US Central Time</w:t>
      </w:r>
    </w:p>
    <w:p w14:paraId="3FA48E39" w14:textId="77777777" w:rsidR="00134E7C" w:rsidRDefault="001B30FF" w:rsidP="00012DD2">
      <w:pPr>
        <w:pStyle w:val="Normal1"/>
      </w:pPr>
      <w:r>
        <w:rPr>
          <w:b/>
        </w:rPr>
        <w:t>Location:</w:t>
      </w:r>
      <w:r>
        <w:t xml:space="preserve"> Scheduled Classroom (PKI Rm 155)</w:t>
      </w:r>
    </w:p>
    <w:p w14:paraId="26F10483" w14:textId="77777777" w:rsidR="00134E7C" w:rsidRDefault="001B30FF" w:rsidP="00012DD2">
      <w:pPr>
        <w:pStyle w:val="Normal1"/>
      </w:pPr>
      <w:r>
        <w:rPr>
          <w:b/>
        </w:rPr>
        <w:t>Present:</w:t>
      </w:r>
      <w:r>
        <w:t xml:space="preserve"> Thomas Jorgensen, Paul </w:t>
      </w:r>
      <w:proofErr w:type="spellStart"/>
      <w:r>
        <w:t>Naumann</w:t>
      </w:r>
      <w:proofErr w:type="spellEnd"/>
      <w:r>
        <w:t>, Justin Hendricks, Collyn Sansoni</w:t>
      </w:r>
    </w:p>
    <w:p w14:paraId="0746ED56" w14:textId="77777777" w:rsidR="00134E7C" w:rsidRDefault="001B30FF" w:rsidP="00012DD2">
      <w:pPr>
        <w:pStyle w:val="Normal1"/>
      </w:pPr>
      <w:r>
        <w:rPr>
          <w:b/>
        </w:rPr>
        <w:t>Absent:</w:t>
      </w:r>
      <w:r>
        <w:t xml:space="preserve"> Not Applicable</w:t>
      </w:r>
    </w:p>
    <w:p w14:paraId="470BA441" w14:textId="77777777" w:rsidR="00134E7C" w:rsidRDefault="001B30FF" w:rsidP="00012DD2">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rsidP="00012DD2">
            <w:pPr>
              <w:pStyle w:val="Normal1"/>
              <w:jc w:val="center"/>
              <w:rPr>
                <w:b/>
              </w:rPr>
            </w:pPr>
            <w:r>
              <w:rPr>
                <w:b/>
              </w:rPr>
              <w:t>Item</w:t>
            </w:r>
          </w:p>
        </w:tc>
        <w:tc>
          <w:tcPr>
            <w:tcW w:w="3119" w:type="dxa"/>
          </w:tcPr>
          <w:p w14:paraId="08EF1313" w14:textId="77777777" w:rsidR="00134E7C" w:rsidRDefault="001B30FF" w:rsidP="00012DD2">
            <w:pPr>
              <w:pStyle w:val="Normal1"/>
              <w:jc w:val="center"/>
              <w:rPr>
                <w:b/>
              </w:rPr>
            </w:pPr>
            <w:r>
              <w:rPr>
                <w:b/>
              </w:rPr>
              <w:t>Responsible Party</w:t>
            </w:r>
          </w:p>
        </w:tc>
        <w:tc>
          <w:tcPr>
            <w:tcW w:w="3120" w:type="dxa"/>
          </w:tcPr>
          <w:p w14:paraId="56BB7B2B" w14:textId="77777777" w:rsidR="00134E7C" w:rsidRDefault="001B30FF" w:rsidP="00012DD2">
            <w:pPr>
              <w:pStyle w:val="Normal1"/>
              <w:jc w:val="center"/>
              <w:rPr>
                <w:b/>
              </w:rPr>
            </w:pPr>
            <w:r>
              <w:rPr>
                <w:b/>
              </w:rPr>
              <w:t>Comments</w:t>
            </w:r>
          </w:p>
        </w:tc>
      </w:tr>
      <w:tr w:rsidR="00134E7C" w14:paraId="0E6AAABD" w14:textId="77777777">
        <w:tc>
          <w:tcPr>
            <w:tcW w:w="3111" w:type="dxa"/>
          </w:tcPr>
          <w:p w14:paraId="1A2AC5AA" w14:textId="77777777" w:rsidR="00134E7C" w:rsidRDefault="001B30FF" w:rsidP="00012DD2">
            <w:pPr>
              <w:pStyle w:val="Normal1"/>
              <w:rPr>
                <w:sz w:val="20"/>
                <w:szCs w:val="20"/>
              </w:rPr>
            </w:pPr>
            <w:r>
              <w:rPr>
                <w:sz w:val="20"/>
                <w:szCs w:val="20"/>
              </w:rPr>
              <w:t>Milestone 1</w:t>
            </w:r>
          </w:p>
        </w:tc>
        <w:tc>
          <w:tcPr>
            <w:tcW w:w="3119" w:type="dxa"/>
          </w:tcPr>
          <w:p w14:paraId="75EDD9A8" w14:textId="77777777" w:rsidR="00134E7C" w:rsidRDefault="001B30FF" w:rsidP="00012DD2">
            <w:pPr>
              <w:pStyle w:val="Normal1"/>
              <w:rPr>
                <w:sz w:val="20"/>
                <w:szCs w:val="20"/>
              </w:rPr>
            </w:pPr>
            <w:r>
              <w:rPr>
                <w:sz w:val="20"/>
                <w:szCs w:val="20"/>
              </w:rPr>
              <w:t>Team Awesome</w:t>
            </w:r>
          </w:p>
        </w:tc>
        <w:tc>
          <w:tcPr>
            <w:tcW w:w="3120" w:type="dxa"/>
          </w:tcPr>
          <w:p w14:paraId="40C3E623" w14:textId="77777777" w:rsidR="00134E7C" w:rsidRDefault="001B30FF" w:rsidP="00012DD2">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rsidP="00012DD2">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rsidP="00012DD2">
            <w:pPr>
              <w:pStyle w:val="Normal1"/>
              <w:numPr>
                <w:ilvl w:val="0"/>
                <w:numId w:val="8"/>
              </w:numPr>
              <w:spacing w:after="160"/>
              <w:ind w:left="137" w:hanging="137"/>
              <w:contextualSpacing/>
              <w:rPr>
                <w:sz w:val="20"/>
                <w:szCs w:val="20"/>
              </w:rPr>
            </w:pPr>
            <w:r>
              <w:rPr>
                <w:sz w:val="20"/>
                <w:szCs w:val="20"/>
              </w:rPr>
              <w:t xml:space="preserve">Will e-mail Professor </w:t>
            </w:r>
            <w:proofErr w:type="spellStart"/>
            <w:r>
              <w:rPr>
                <w:sz w:val="20"/>
                <w:szCs w:val="20"/>
              </w:rPr>
              <w:t>Germonprez</w:t>
            </w:r>
            <w:proofErr w:type="spellEnd"/>
            <w:r>
              <w:rPr>
                <w:sz w:val="20"/>
                <w:szCs w:val="20"/>
              </w:rPr>
              <w:t xml:space="preserve"> for feedback</w:t>
            </w:r>
          </w:p>
        </w:tc>
      </w:tr>
      <w:tr w:rsidR="00134E7C" w14:paraId="6CBE9250" w14:textId="77777777">
        <w:tc>
          <w:tcPr>
            <w:tcW w:w="3111" w:type="dxa"/>
          </w:tcPr>
          <w:p w14:paraId="2D24CA4F" w14:textId="77777777" w:rsidR="00134E7C" w:rsidRDefault="001B30FF" w:rsidP="00012DD2">
            <w:pPr>
              <w:pStyle w:val="Normal1"/>
              <w:rPr>
                <w:sz w:val="20"/>
                <w:szCs w:val="20"/>
              </w:rPr>
            </w:pPr>
            <w:r>
              <w:rPr>
                <w:sz w:val="20"/>
                <w:szCs w:val="20"/>
              </w:rPr>
              <w:t>Other</w:t>
            </w:r>
          </w:p>
        </w:tc>
        <w:tc>
          <w:tcPr>
            <w:tcW w:w="3119" w:type="dxa"/>
          </w:tcPr>
          <w:p w14:paraId="777214A2" w14:textId="77777777" w:rsidR="00134E7C" w:rsidRDefault="001B30FF" w:rsidP="00012DD2">
            <w:pPr>
              <w:pStyle w:val="Normal1"/>
              <w:rPr>
                <w:sz w:val="20"/>
                <w:szCs w:val="20"/>
              </w:rPr>
            </w:pPr>
            <w:r>
              <w:rPr>
                <w:sz w:val="20"/>
                <w:szCs w:val="20"/>
              </w:rPr>
              <w:t>Team Awesome</w:t>
            </w:r>
          </w:p>
        </w:tc>
        <w:tc>
          <w:tcPr>
            <w:tcW w:w="3120" w:type="dxa"/>
          </w:tcPr>
          <w:p w14:paraId="6E8E862E" w14:textId="77777777" w:rsidR="00134E7C" w:rsidRDefault="001B30FF" w:rsidP="00012DD2">
            <w:pPr>
              <w:pStyle w:val="Normal1"/>
              <w:rPr>
                <w:sz w:val="20"/>
                <w:szCs w:val="20"/>
              </w:rPr>
            </w:pPr>
            <w:r>
              <w:rPr>
                <w:sz w:val="20"/>
                <w:szCs w:val="20"/>
              </w:rPr>
              <w:t xml:space="preserve">Watched video that Professor </w:t>
            </w:r>
            <w:proofErr w:type="spellStart"/>
            <w:r>
              <w:rPr>
                <w:sz w:val="20"/>
                <w:szCs w:val="20"/>
              </w:rPr>
              <w:t>Germonprez</w:t>
            </w:r>
            <w:proofErr w:type="spellEnd"/>
            <w:r>
              <w:rPr>
                <w:sz w:val="20"/>
                <w:szCs w:val="20"/>
              </w:rPr>
              <w:t xml:space="preserve"> posted on Canvas</w:t>
            </w:r>
          </w:p>
        </w:tc>
      </w:tr>
    </w:tbl>
    <w:p w14:paraId="65FFEDCA" w14:textId="77777777" w:rsidR="00134E7C" w:rsidRDefault="001B30FF" w:rsidP="00012DD2">
      <w:pPr>
        <w:pStyle w:val="Normal1"/>
      </w:pPr>
      <w:r>
        <w:rPr>
          <w:b/>
        </w:rPr>
        <w:t>Handouts:</w:t>
      </w:r>
      <w:r>
        <w:t xml:space="preserve"> None</w:t>
      </w:r>
    </w:p>
    <w:p w14:paraId="2652396C" w14:textId="77777777" w:rsidR="00134E7C" w:rsidRDefault="001B30FF" w:rsidP="00012DD2">
      <w:pPr>
        <w:pStyle w:val="Normal1"/>
      </w:pPr>
      <w:r>
        <w:rPr>
          <w:b/>
        </w:rPr>
        <w:t>Discussion:</w:t>
      </w:r>
      <w:r>
        <w:t xml:space="preserve"> See Comments</w:t>
      </w:r>
    </w:p>
    <w:p w14:paraId="1051AD3C" w14:textId="15182702" w:rsidR="00D8426A" w:rsidRDefault="00D8426A">
      <w:pPr>
        <w:rPr>
          <w:b/>
        </w:rPr>
      </w:pPr>
      <w:bookmarkStart w:id="1" w:name="_Hlk495306671"/>
    </w:p>
    <w:p w14:paraId="13D264E2" w14:textId="20C01A21" w:rsidR="00134E7C" w:rsidRDefault="001B30FF" w:rsidP="00012DD2">
      <w:r>
        <w:rPr>
          <w:b/>
        </w:rPr>
        <w:t xml:space="preserve">Date: </w:t>
      </w:r>
      <w:r>
        <w:t xml:space="preserve"> Week beginning 9/11/17 </w:t>
      </w:r>
      <w:r>
        <w:tab/>
      </w:r>
    </w:p>
    <w:p w14:paraId="0974DFF6" w14:textId="77777777" w:rsidR="00134E7C" w:rsidRDefault="001B30FF" w:rsidP="00012DD2">
      <w:pPr>
        <w:pStyle w:val="Normal1"/>
      </w:pPr>
      <w:r>
        <w:rPr>
          <w:b/>
        </w:rPr>
        <w:t>Time:</w:t>
      </w:r>
      <w:r>
        <w:t xml:space="preserve"> All week</w:t>
      </w:r>
    </w:p>
    <w:p w14:paraId="63C09A23" w14:textId="77777777" w:rsidR="00134E7C" w:rsidRDefault="001B30FF" w:rsidP="00012DD2">
      <w:pPr>
        <w:pStyle w:val="Normal1"/>
      </w:pPr>
      <w:r>
        <w:rPr>
          <w:b/>
        </w:rPr>
        <w:t>Location:</w:t>
      </w:r>
      <w:r>
        <w:t xml:space="preserve"> Group text/ slack.com chat</w:t>
      </w:r>
    </w:p>
    <w:p w14:paraId="0A71D849" w14:textId="2C06E004" w:rsidR="00134E7C" w:rsidRPr="00D8426A" w:rsidRDefault="001B30FF" w:rsidP="00012DD2">
      <w:pPr>
        <w:pStyle w:val="Normal1"/>
        <w:rPr>
          <w:b/>
        </w:rPr>
      </w:pPr>
      <w:r>
        <w:rPr>
          <w:b/>
        </w:rPr>
        <w:t>Present:</w:t>
      </w:r>
      <w:r w:rsidR="00D8426A">
        <w:rPr>
          <w:b/>
        </w:rPr>
        <w:t xml:space="preserve"> </w:t>
      </w:r>
      <w:r w:rsidR="00F44714">
        <w:t xml:space="preserve">Paul </w:t>
      </w:r>
      <w:proofErr w:type="spellStart"/>
      <w:r w:rsidR="00F44714">
        <w:t>Naumann</w:t>
      </w:r>
      <w:proofErr w:type="spellEnd"/>
      <w:r w:rsidR="00F44714">
        <w:t>, Tom Jorgense</w:t>
      </w:r>
      <w:r>
        <w:t>n, Collyn Sansoni,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rsidP="00012DD2">
            <w:pPr>
              <w:pStyle w:val="Normal1"/>
              <w:jc w:val="center"/>
              <w:rPr>
                <w:b/>
              </w:rPr>
            </w:pPr>
            <w:r>
              <w:rPr>
                <w:b/>
              </w:rPr>
              <w:t>Item</w:t>
            </w:r>
          </w:p>
        </w:tc>
        <w:tc>
          <w:tcPr>
            <w:tcW w:w="3117" w:type="dxa"/>
          </w:tcPr>
          <w:p w14:paraId="5FD274E8" w14:textId="77777777" w:rsidR="00134E7C" w:rsidRDefault="001B30FF" w:rsidP="00012DD2">
            <w:pPr>
              <w:pStyle w:val="Normal1"/>
              <w:jc w:val="center"/>
              <w:rPr>
                <w:b/>
              </w:rPr>
            </w:pPr>
            <w:r>
              <w:rPr>
                <w:b/>
              </w:rPr>
              <w:t>Responsible Party</w:t>
            </w:r>
          </w:p>
        </w:tc>
        <w:tc>
          <w:tcPr>
            <w:tcW w:w="3117" w:type="dxa"/>
          </w:tcPr>
          <w:p w14:paraId="27DBD202" w14:textId="77777777" w:rsidR="00134E7C" w:rsidRDefault="001B30FF" w:rsidP="00012DD2">
            <w:pPr>
              <w:pStyle w:val="Normal1"/>
              <w:jc w:val="center"/>
              <w:rPr>
                <w:b/>
              </w:rPr>
            </w:pPr>
            <w:r>
              <w:rPr>
                <w:b/>
              </w:rPr>
              <w:t>Comments</w:t>
            </w:r>
          </w:p>
        </w:tc>
      </w:tr>
      <w:tr w:rsidR="00134E7C" w14:paraId="59115F01" w14:textId="77777777">
        <w:tc>
          <w:tcPr>
            <w:tcW w:w="3116" w:type="dxa"/>
          </w:tcPr>
          <w:p w14:paraId="22218B09" w14:textId="77777777" w:rsidR="00134E7C" w:rsidRDefault="001B30FF" w:rsidP="00012DD2">
            <w:pPr>
              <w:pStyle w:val="Normal1"/>
              <w:rPr>
                <w:sz w:val="20"/>
                <w:szCs w:val="20"/>
              </w:rPr>
            </w:pPr>
            <w:r>
              <w:rPr>
                <w:sz w:val="20"/>
                <w:szCs w:val="20"/>
              </w:rPr>
              <w:t>Summary of group text/ slack.com chat</w:t>
            </w:r>
          </w:p>
        </w:tc>
        <w:tc>
          <w:tcPr>
            <w:tcW w:w="3117" w:type="dxa"/>
          </w:tcPr>
          <w:p w14:paraId="7BDFA930" w14:textId="77777777" w:rsidR="00134E7C" w:rsidRDefault="001B30FF" w:rsidP="00012DD2">
            <w:pPr>
              <w:pStyle w:val="Normal1"/>
              <w:rPr>
                <w:sz w:val="20"/>
                <w:szCs w:val="20"/>
              </w:rPr>
            </w:pPr>
            <w:r>
              <w:rPr>
                <w:sz w:val="20"/>
                <w:szCs w:val="20"/>
              </w:rPr>
              <w:t>Team Awesome</w:t>
            </w:r>
          </w:p>
          <w:p w14:paraId="4E6A9D3C" w14:textId="77777777" w:rsidR="00134E7C" w:rsidRDefault="00134E7C" w:rsidP="00012DD2">
            <w:pPr>
              <w:pStyle w:val="Normal1"/>
              <w:tabs>
                <w:tab w:val="center" w:pos="1450"/>
              </w:tabs>
              <w:rPr>
                <w:sz w:val="20"/>
                <w:szCs w:val="20"/>
              </w:rPr>
            </w:pPr>
          </w:p>
        </w:tc>
        <w:tc>
          <w:tcPr>
            <w:tcW w:w="3117" w:type="dxa"/>
          </w:tcPr>
          <w:p w14:paraId="6B1ED7F1" w14:textId="77777777" w:rsidR="00134E7C" w:rsidRDefault="001B30FF" w:rsidP="00012DD2">
            <w:pPr>
              <w:pStyle w:val="Normal1"/>
              <w:numPr>
                <w:ilvl w:val="0"/>
                <w:numId w:val="4"/>
              </w:numPr>
              <w:ind w:left="134" w:hanging="180"/>
              <w:contextualSpacing/>
              <w:rPr>
                <w:sz w:val="20"/>
                <w:szCs w:val="20"/>
              </w:rPr>
            </w:pPr>
            <w:r>
              <w:rPr>
                <w:sz w:val="20"/>
                <w:szCs w:val="20"/>
              </w:rPr>
              <w:t>Discussed current status of Milestone 1 documents</w:t>
            </w:r>
          </w:p>
          <w:p w14:paraId="194F2DE4" w14:textId="77777777" w:rsidR="00134E7C" w:rsidRDefault="001B30FF" w:rsidP="00012DD2">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rsidP="00012DD2">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rsidP="00012DD2">
      <w:pPr>
        <w:pStyle w:val="Normal1"/>
      </w:pPr>
      <w:r>
        <w:rPr>
          <w:b/>
        </w:rPr>
        <w:t>Handouts:</w:t>
      </w:r>
      <w:r>
        <w:t xml:space="preserve"> None</w:t>
      </w:r>
    </w:p>
    <w:p w14:paraId="348E4FE2" w14:textId="77777777" w:rsidR="0027172F" w:rsidRDefault="001B30FF" w:rsidP="0027172F">
      <w:pPr>
        <w:pStyle w:val="Normal1"/>
      </w:pPr>
      <w:r>
        <w:rPr>
          <w:b/>
        </w:rPr>
        <w:t>Discussion:</w:t>
      </w:r>
      <w:r>
        <w:t xml:space="preserve"> See Comments</w:t>
      </w:r>
      <w:bookmarkEnd w:id="1"/>
    </w:p>
    <w:p w14:paraId="63CB9225" w14:textId="17690FC2" w:rsidR="005B7A68" w:rsidRPr="0027172F" w:rsidRDefault="005B7A68" w:rsidP="0027172F">
      <w:pPr>
        <w:pStyle w:val="Normal1"/>
      </w:pPr>
      <w:r>
        <w:rPr>
          <w:b/>
        </w:rPr>
        <w:lastRenderedPageBreak/>
        <w:t xml:space="preserve">Date: </w:t>
      </w:r>
      <w:r>
        <w:t xml:space="preserve"> Week beginning 9/18/17 </w:t>
      </w:r>
      <w:r>
        <w:tab/>
      </w:r>
    </w:p>
    <w:p w14:paraId="13B28B4E" w14:textId="77777777" w:rsidR="005B7A68" w:rsidRDefault="005B7A68" w:rsidP="00012DD2">
      <w:pPr>
        <w:pStyle w:val="Normal1"/>
      </w:pPr>
      <w:r>
        <w:rPr>
          <w:b/>
        </w:rPr>
        <w:t>Time:</w:t>
      </w:r>
      <w:r>
        <w:t xml:space="preserve"> All week</w:t>
      </w:r>
    </w:p>
    <w:p w14:paraId="4396FE76" w14:textId="77777777" w:rsidR="005B7A68" w:rsidRDefault="005B7A68" w:rsidP="00012DD2">
      <w:pPr>
        <w:pStyle w:val="Normal1"/>
      </w:pPr>
      <w:r>
        <w:rPr>
          <w:b/>
        </w:rPr>
        <w:t>Location:</w:t>
      </w:r>
      <w:r>
        <w:t xml:space="preserve"> Group text/ slack.com chat</w:t>
      </w:r>
    </w:p>
    <w:p w14:paraId="096ED3D8" w14:textId="208A4D04" w:rsidR="005B7A68" w:rsidRPr="00D8426A" w:rsidRDefault="005B7A68" w:rsidP="00012DD2">
      <w:pPr>
        <w:pStyle w:val="Normal1"/>
        <w:rPr>
          <w:b/>
        </w:rPr>
      </w:pPr>
      <w:r>
        <w:rPr>
          <w:b/>
        </w:rPr>
        <w:t>Present:</w:t>
      </w:r>
      <w:r w:rsidR="00D8426A">
        <w:rPr>
          <w:b/>
        </w:rPr>
        <w:t xml:space="preserve"> </w:t>
      </w:r>
      <w:r>
        <w:t xml:space="preserve">Paul </w:t>
      </w:r>
      <w:proofErr w:type="spellStart"/>
      <w:r>
        <w:t>Naumann</w:t>
      </w:r>
      <w:proofErr w:type="spellEnd"/>
      <w:r>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14:paraId="5CD1278D" w14:textId="77777777" w:rsidTr="00B32CE0">
        <w:tc>
          <w:tcPr>
            <w:tcW w:w="3116" w:type="dxa"/>
          </w:tcPr>
          <w:p w14:paraId="7BC1C47B" w14:textId="77777777" w:rsidR="005B7A68" w:rsidRDefault="005B7A68" w:rsidP="00012DD2">
            <w:pPr>
              <w:pStyle w:val="Normal1"/>
              <w:jc w:val="center"/>
              <w:rPr>
                <w:b/>
              </w:rPr>
            </w:pPr>
            <w:r>
              <w:rPr>
                <w:b/>
              </w:rPr>
              <w:t>Item</w:t>
            </w:r>
          </w:p>
        </w:tc>
        <w:tc>
          <w:tcPr>
            <w:tcW w:w="3117" w:type="dxa"/>
          </w:tcPr>
          <w:p w14:paraId="539B99AB" w14:textId="77777777" w:rsidR="005B7A68" w:rsidRDefault="005B7A68" w:rsidP="00012DD2">
            <w:pPr>
              <w:pStyle w:val="Normal1"/>
              <w:jc w:val="center"/>
              <w:rPr>
                <w:b/>
              </w:rPr>
            </w:pPr>
            <w:r>
              <w:rPr>
                <w:b/>
              </w:rPr>
              <w:t>Responsible Party</w:t>
            </w:r>
          </w:p>
        </w:tc>
        <w:tc>
          <w:tcPr>
            <w:tcW w:w="3117" w:type="dxa"/>
          </w:tcPr>
          <w:p w14:paraId="1363200C" w14:textId="77777777" w:rsidR="005B7A68" w:rsidRDefault="005B7A68" w:rsidP="00012DD2">
            <w:pPr>
              <w:pStyle w:val="Normal1"/>
              <w:jc w:val="center"/>
              <w:rPr>
                <w:b/>
              </w:rPr>
            </w:pPr>
            <w:r>
              <w:rPr>
                <w:b/>
              </w:rPr>
              <w:t>Comments</w:t>
            </w:r>
          </w:p>
        </w:tc>
      </w:tr>
      <w:tr w:rsidR="005B7A68" w14:paraId="6439670A" w14:textId="77777777" w:rsidTr="00B32CE0">
        <w:tc>
          <w:tcPr>
            <w:tcW w:w="3116" w:type="dxa"/>
          </w:tcPr>
          <w:p w14:paraId="5EE73918" w14:textId="77777777" w:rsidR="005B7A68" w:rsidRDefault="005B7A68" w:rsidP="00012DD2">
            <w:pPr>
              <w:pStyle w:val="Normal1"/>
              <w:rPr>
                <w:sz w:val="20"/>
                <w:szCs w:val="20"/>
              </w:rPr>
            </w:pPr>
            <w:r>
              <w:rPr>
                <w:sz w:val="20"/>
                <w:szCs w:val="20"/>
              </w:rPr>
              <w:t>Summary of group text/ slack.com chat</w:t>
            </w:r>
          </w:p>
        </w:tc>
        <w:tc>
          <w:tcPr>
            <w:tcW w:w="3117" w:type="dxa"/>
          </w:tcPr>
          <w:p w14:paraId="678624A2" w14:textId="77777777" w:rsidR="005B7A68" w:rsidRDefault="005B7A68" w:rsidP="00012DD2">
            <w:pPr>
              <w:pStyle w:val="Normal1"/>
              <w:rPr>
                <w:sz w:val="20"/>
                <w:szCs w:val="20"/>
              </w:rPr>
            </w:pPr>
            <w:r>
              <w:rPr>
                <w:sz w:val="20"/>
                <w:szCs w:val="20"/>
              </w:rPr>
              <w:t>Team Awesome</w:t>
            </w:r>
          </w:p>
          <w:p w14:paraId="20384FAB" w14:textId="77777777" w:rsidR="005B7A68" w:rsidRDefault="005B7A68" w:rsidP="00012DD2">
            <w:pPr>
              <w:pStyle w:val="Normal1"/>
              <w:tabs>
                <w:tab w:val="center" w:pos="1450"/>
              </w:tabs>
              <w:rPr>
                <w:sz w:val="20"/>
                <w:szCs w:val="20"/>
              </w:rPr>
            </w:pPr>
          </w:p>
        </w:tc>
        <w:tc>
          <w:tcPr>
            <w:tcW w:w="3117" w:type="dxa"/>
          </w:tcPr>
          <w:p w14:paraId="2B550D6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current status of Milestone 2 documents</w:t>
            </w:r>
          </w:p>
          <w:p w14:paraId="78F0817B" w14:textId="77777777" w:rsidR="005B7A68" w:rsidRDefault="005B7A68" w:rsidP="00012DD2">
            <w:pPr>
              <w:pStyle w:val="Normal1"/>
              <w:numPr>
                <w:ilvl w:val="0"/>
                <w:numId w:val="4"/>
              </w:numPr>
              <w:spacing w:after="0"/>
              <w:ind w:left="134" w:hanging="180"/>
              <w:contextualSpacing/>
              <w:rPr>
                <w:sz w:val="20"/>
                <w:szCs w:val="20"/>
              </w:rPr>
            </w:pPr>
            <w:r>
              <w:rPr>
                <w:sz w:val="20"/>
                <w:szCs w:val="20"/>
              </w:rPr>
              <w:t>Discussed necessary documents for Milestone 2 and how to divide the work</w:t>
            </w:r>
          </w:p>
          <w:p w14:paraId="3DA4540E" w14:textId="77777777" w:rsidR="005B7A68" w:rsidRDefault="005B7A68" w:rsidP="00012DD2">
            <w:pPr>
              <w:pStyle w:val="Normal1"/>
              <w:numPr>
                <w:ilvl w:val="0"/>
                <w:numId w:val="4"/>
              </w:numPr>
              <w:ind w:left="134" w:hanging="180"/>
              <w:contextualSpacing/>
              <w:rPr>
                <w:sz w:val="20"/>
                <w:szCs w:val="20"/>
              </w:rPr>
            </w:pPr>
            <w:r>
              <w:rPr>
                <w:sz w:val="20"/>
                <w:szCs w:val="20"/>
              </w:rPr>
              <w:t>Divided necessary work amongst the team</w:t>
            </w:r>
          </w:p>
        </w:tc>
      </w:tr>
    </w:tbl>
    <w:p w14:paraId="0932CF31" w14:textId="77777777" w:rsidR="005B7A68" w:rsidRDefault="005B7A68" w:rsidP="00012DD2">
      <w:pPr>
        <w:pStyle w:val="Normal1"/>
      </w:pPr>
      <w:r>
        <w:rPr>
          <w:b/>
        </w:rPr>
        <w:t>Handouts:</w:t>
      </w:r>
      <w:r>
        <w:t xml:space="preserve"> None</w:t>
      </w:r>
    </w:p>
    <w:p w14:paraId="5C3C48F5" w14:textId="77777777" w:rsidR="00D8426A" w:rsidRDefault="005B7A68" w:rsidP="00D8426A">
      <w:pPr>
        <w:pStyle w:val="Normal1"/>
        <w:rPr>
          <w:b/>
        </w:rPr>
      </w:pPr>
      <w:r>
        <w:rPr>
          <w:b/>
        </w:rPr>
        <w:t>Discussion:</w:t>
      </w:r>
      <w:r>
        <w:t xml:space="preserve"> See Comments</w:t>
      </w:r>
    </w:p>
    <w:p w14:paraId="7D3E9A4D" w14:textId="74B95729" w:rsidR="00D8426A" w:rsidRDefault="00D8426A" w:rsidP="00D8426A">
      <w:pPr>
        <w:pStyle w:val="Normal1"/>
        <w:rPr>
          <w:b/>
        </w:rPr>
      </w:pPr>
    </w:p>
    <w:p w14:paraId="0551AF64" w14:textId="77777777" w:rsidR="00D8426A" w:rsidRDefault="00D8426A" w:rsidP="00D8426A">
      <w:pPr>
        <w:pStyle w:val="Normal1"/>
        <w:rPr>
          <w:b/>
        </w:rPr>
      </w:pPr>
    </w:p>
    <w:p w14:paraId="6C421272" w14:textId="69FB2386" w:rsidR="00D8426A" w:rsidRDefault="00D8426A" w:rsidP="00D8426A">
      <w:pPr>
        <w:pStyle w:val="Normal1"/>
      </w:pPr>
      <w:r>
        <w:rPr>
          <w:b/>
        </w:rPr>
        <w:t xml:space="preserve">Date: </w:t>
      </w:r>
      <w:r>
        <w:t xml:space="preserve"> Week beginning 9/25/17 </w:t>
      </w:r>
      <w:r>
        <w:tab/>
      </w:r>
    </w:p>
    <w:p w14:paraId="3DCA9FEB" w14:textId="77777777" w:rsidR="00D8426A" w:rsidRDefault="00D8426A" w:rsidP="00D8426A">
      <w:pPr>
        <w:pStyle w:val="Normal1"/>
      </w:pPr>
      <w:r>
        <w:rPr>
          <w:b/>
        </w:rPr>
        <w:t>Time:</w:t>
      </w:r>
      <w:r>
        <w:t xml:space="preserve"> All week</w:t>
      </w:r>
    </w:p>
    <w:p w14:paraId="2165C1A1" w14:textId="77777777" w:rsidR="00D8426A" w:rsidRDefault="00D8426A" w:rsidP="00D8426A">
      <w:pPr>
        <w:pStyle w:val="Normal1"/>
      </w:pPr>
      <w:r>
        <w:rPr>
          <w:b/>
        </w:rPr>
        <w:t>Location:</w:t>
      </w:r>
      <w:r>
        <w:t xml:space="preserve"> Scheduled Classroom (PKI 155)</w:t>
      </w:r>
    </w:p>
    <w:p w14:paraId="57C20D5C" w14:textId="77777777" w:rsidR="00D8426A" w:rsidRPr="00437144" w:rsidRDefault="00D8426A" w:rsidP="00D8426A">
      <w:pPr>
        <w:pStyle w:val="Normal1"/>
        <w:rPr>
          <w:b/>
        </w:rPr>
      </w:pPr>
      <w:r>
        <w:rPr>
          <w:b/>
        </w:rPr>
        <w:t xml:space="preserve">Present: </w:t>
      </w:r>
      <w:r>
        <w:t xml:space="preserve">Paul </w:t>
      </w:r>
      <w:proofErr w:type="spellStart"/>
      <w:r>
        <w:t>Naumann</w:t>
      </w:r>
      <w:proofErr w:type="spellEnd"/>
      <w:r>
        <w:t>,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01C4233" w14:textId="77777777" w:rsidTr="009B0407">
        <w:tc>
          <w:tcPr>
            <w:tcW w:w="3116" w:type="dxa"/>
          </w:tcPr>
          <w:p w14:paraId="4A877463" w14:textId="77777777" w:rsidR="00D8426A" w:rsidRDefault="00D8426A" w:rsidP="009B0407">
            <w:pPr>
              <w:pStyle w:val="Normal1"/>
              <w:jc w:val="center"/>
              <w:rPr>
                <w:b/>
              </w:rPr>
            </w:pPr>
            <w:r>
              <w:rPr>
                <w:b/>
              </w:rPr>
              <w:t>Item</w:t>
            </w:r>
          </w:p>
        </w:tc>
        <w:tc>
          <w:tcPr>
            <w:tcW w:w="3117" w:type="dxa"/>
          </w:tcPr>
          <w:p w14:paraId="4988DE5E" w14:textId="77777777" w:rsidR="00D8426A" w:rsidRDefault="00D8426A" w:rsidP="009B0407">
            <w:pPr>
              <w:pStyle w:val="Normal1"/>
              <w:jc w:val="center"/>
              <w:rPr>
                <w:b/>
              </w:rPr>
            </w:pPr>
            <w:r>
              <w:rPr>
                <w:b/>
              </w:rPr>
              <w:t>Responsible Party</w:t>
            </w:r>
          </w:p>
        </w:tc>
        <w:tc>
          <w:tcPr>
            <w:tcW w:w="3117" w:type="dxa"/>
          </w:tcPr>
          <w:p w14:paraId="22C7A546" w14:textId="77777777" w:rsidR="00D8426A" w:rsidRDefault="00D8426A" w:rsidP="009B0407">
            <w:pPr>
              <w:pStyle w:val="Normal1"/>
              <w:jc w:val="center"/>
              <w:rPr>
                <w:b/>
              </w:rPr>
            </w:pPr>
            <w:r>
              <w:rPr>
                <w:b/>
              </w:rPr>
              <w:t>Comments</w:t>
            </w:r>
          </w:p>
        </w:tc>
      </w:tr>
      <w:tr w:rsidR="00D8426A" w14:paraId="1F965A7A" w14:textId="77777777" w:rsidTr="009B0407">
        <w:tc>
          <w:tcPr>
            <w:tcW w:w="3116" w:type="dxa"/>
          </w:tcPr>
          <w:p w14:paraId="37247B37" w14:textId="77777777" w:rsidR="00D8426A" w:rsidRDefault="00D8426A" w:rsidP="009B0407">
            <w:pPr>
              <w:pStyle w:val="Normal1"/>
              <w:rPr>
                <w:sz w:val="20"/>
                <w:szCs w:val="20"/>
              </w:rPr>
            </w:pPr>
            <w:r>
              <w:rPr>
                <w:sz w:val="20"/>
                <w:szCs w:val="20"/>
              </w:rPr>
              <w:t>Summary of topics discussed during in person meeting</w:t>
            </w:r>
          </w:p>
        </w:tc>
        <w:tc>
          <w:tcPr>
            <w:tcW w:w="3117" w:type="dxa"/>
          </w:tcPr>
          <w:p w14:paraId="0D97BAE9" w14:textId="77777777" w:rsidR="00D8426A" w:rsidRDefault="00D8426A" w:rsidP="009B0407">
            <w:pPr>
              <w:pStyle w:val="Normal1"/>
              <w:rPr>
                <w:sz w:val="20"/>
                <w:szCs w:val="20"/>
              </w:rPr>
            </w:pPr>
            <w:r>
              <w:rPr>
                <w:sz w:val="20"/>
                <w:szCs w:val="20"/>
              </w:rPr>
              <w:t>Team Awesome</w:t>
            </w:r>
          </w:p>
          <w:p w14:paraId="10EA2C87" w14:textId="77777777" w:rsidR="00D8426A" w:rsidRDefault="00D8426A" w:rsidP="009B0407">
            <w:pPr>
              <w:pStyle w:val="Normal1"/>
              <w:tabs>
                <w:tab w:val="center" w:pos="1450"/>
              </w:tabs>
              <w:rPr>
                <w:sz w:val="20"/>
                <w:szCs w:val="20"/>
              </w:rPr>
            </w:pPr>
          </w:p>
        </w:tc>
        <w:tc>
          <w:tcPr>
            <w:tcW w:w="3117" w:type="dxa"/>
          </w:tcPr>
          <w:p w14:paraId="02BAED25"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any issues team members had on their individual documents</w:t>
            </w:r>
          </w:p>
          <w:p w14:paraId="58285D76" w14:textId="77777777" w:rsidR="00D8426A" w:rsidRDefault="00D8426A" w:rsidP="00D8426A">
            <w:pPr>
              <w:pStyle w:val="Normal1"/>
              <w:numPr>
                <w:ilvl w:val="0"/>
                <w:numId w:val="4"/>
              </w:numPr>
              <w:ind w:left="134" w:hanging="180"/>
              <w:contextualSpacing/>
              <w:rPr>
                <w:sz w:val="20"/>
                <w:szCs w:val="20"/>
              </w:rPr>
            </w:pPr>
            <w:r>
              <w:rPr>
                <w:sz w:val="20"/>
                <w:szCs w:val="20"/>
              </w:rPr>
              <w:t>Decided to have everyone complete their assigned documents by 10/5/17</w:t>
            </w:r>
          </w:p>
        </w:tc>
      </w:tr>
    </w:tbl>
    <w:p w14:paraId="6619C64C" w14:textId="77777777" w:rsidR="00D8426A" w:rsidRDefault="00D8426A" w:rsidP="00D8426A">
      <w:pPr>
        <w:pStyle w:val="Normal1"/>
      </w:pPr>
      <w:r>
        <w:rPr>
          <w:b/>
        </w:rPr>
        <w:t>Handouts:</w:t>
      </w:r>
      <w:r>
        <w:t xml:space="preserve"> None</w:t>
      </w:r>
    </w:p>
    <w:p w14:paraId="072B5FFC" w14:textId="261C68D1" w:rsidR="00D8426A" w:rsidRDefault="00D8426A" w:rsidP="00D8426A">
      <w:pPr>
        <w:pStyle w:val="Normal1"/>
      </w:pPr>
      <w:r>
        <w:rPr>
          <w:b/>
        </w:rPr>
        <w:t>Discussion:</w:t>
      </w:r>
      <w:r>
        <w:t xml:space="preserve"> See Comments</w:t>
      </w:r>
    </w:p>
    <w:p w14:paraId="260E0125" w14:textId="77777777" w:rsidR="00D8426A" w:rsidRDefault="00D8426A" w:rsidP="00D8426A">
      <w:pPr>
        <w:pStyle w:val="Normal1"/>
      </w:pPr>
      <w:r>
        <w:rPr>
          <w:b/>
        </w:rPr>
        <w:lastRenderedPageBreak/>
        <w:t xml:space="preserve">Date: </w:t>
      </w:r>
      <w:r>
        <w:t xml:space="preserve"> Week beginning 9/28/17 </w:t>
      </w:r>
      <w:r>
        <w:tab/>
      </w:r>
    </w:p>
    <w:p w14:paraId="024E9D92" w14:textId="77777777" w:rsidR="00D8426A" w:rsidRDefault="00D8426A" w:rsidP="00D8426A">
      <w:pPr>
        <w:pStyle w:val="Normal1"/>
      </w:pPr>
      <w:r>
        <w:rPr>
          <w:b/>
        </w:rPr>
        <w:t>Time:</w:t>
      </w:r>
      <w:r>
        <w:t xml:space="preserve"> All week</w:t>
      </w:r>
    </w:p>
    <w:p w14:paraId="1CFF9533" w14:textId="77777777" w:rsidR="00D8426A" w:rsidRDefault="00D8426A" w:rsidP="00D8426A">
      <w:pPr>
        <w:pStyle w:val="Normal1"/>
      </w:pPr>
      <w:r>
        <w:rPr>
          <w:b/>
        </w:rPr>
        <w:t>Location:</w:t>
      </w:r>
      <w:r>
        <w:t xml:space="preserve"> The Max</w:t>
      </w:r>
    </w:p>
    <w:p w14:paraId="140B90FC" w14:textId="77777777" w:rsidR="00D8426A" w:rsidRPr="00437144" w:rsidRDefault="00D8426A" w:rsidP="00D8426A">
      <w:pPr>
        <w:pStyle w:val="Normal1"/>
        <w:rPr>
          <w:b/>
        </w:rPr>
      </w:pPr>
      <w:r>
        <w:rPr>
          <w:b/>
        </w:rPr>
        <w:t xml:space="preserve">Present: </w:t>
      </w:r>
      <w:r>
        <w:t xml:space="preserve">Paul </w:t>
      </w:r>
      <w:proofErr w:type="spellStart"/>
      <w:r>
        <w:t>Naumann</w:t>
      </w:r>
      <w:proofErr w:type="spellEnd"/>
      <w:r>
        <w:t>,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1192E3D8" w14:textId="77777777" w:rsidTr="009B0407">
        <w:tc>
          <w:tcPr>
            <w:tcW w:w="3116" w:type="dxa"/>
          </w:tcPr>
          <w:p w14:paraId="1AC5DAA8" w14:textId="77777777" w:rsidR="00D8426A" w:rsidRDefault="00D8426A" w:rsidP="009B0407">
            <w:pPr>
              <w:pStyle w:val="Normal1"/>
              <w:jc w:val="center"/>
              <w:rPr>
                <w:b/>
              </w:rPr>
            </w:pPr>
            <w:r>
              <w:rPr>
                <w:b/>
              </w:rPr>
              <w:t>Item</w:t>
            </w:r>
          </w:p>
        </w:tc>
        <w:tc>
          <w:tcPr>
            <w:tcW w:w="3117" w:type="dxa"/>
          </w:tcPr>
          <w:p w14:paraId="336220F8" w14:textId="77777777" w:rsidR="00D8426A" w:rsidRDefault="00D8426A" w:rsidP="009B0407">
            <w:pPr>
              <w:pStyle w:val="Normal1"/>
              <w:jc w:val="center"/>
              <w:rPr>
                <w:b/>
              </w:rPr>
            </w:pPr>
            <w:r>
              <w:rPr>
                <w:b/>
              </w:rPr>
              <w:t>Responsible Party</w:t>
            </w:r>
          </w:p>
        </w:tc>
        <w:tc>
          <w:tcPr>
            <w:tcW w:w="3117" w:type="dxa"/>
          </w:tcPr>
          <w:p w14:paraId="56979DF0" w14:textId="77777777" w:rsidR="00D8426A" w:rsidRDefault="00D8426A" w:rsidP="009B0407">
            <w:pPr>
              <w:pStyle w:val="Normal1"/>
              <w:jc w:val="center"/>
              <w:rPr>
                <w:b/>
              </w:rPr>
            </w:pPr>
            <w:r>
              <w:rPr>
                <w:b/>
              </w:rPr>
              <w:t>Comments</w:t>
            </w:r>
          </w:p>
        </w:tc>
      </w:tr>
      <w:tr w:rsidR="00D8426A" w14:paraId="0991572B" w14:textId="77777777" w:rsidTr="009B0407">
        <w:tc>
          <w:tcPr>
            <w:tcW w:w="3116" w:type="dxa"/>
          </w:tcPr>
          <w:p w14:paraId="4B3B9F46" w14:textId="77777777" w:rsidR="00D8426A" w:rsidRDefault="00D8426A" w:rsidP="009B0407">
            <w:pPr>
              <w:pStyle w:val="Normal1"/>
              <w:rPr>
                <w:sz w:val="20"/>
                <w:szCs w:val="20"/>
              </w:rPr>
            </w:pPr>
            <w:r>
              <w:rPr>
                <w:sz w:val="20"/>
                <w:szCs w:val="20"/>
              </w:rPr>
              <w:t>Summary of topics discussed during the meeting with the Organizational Manager</w:t>
            </w:r>
          </w:p>
        </w:tc>
        <w:tc>
          <w:tcPr>
            <w:tcW w:w="3117" w:type="dxa"/>
          </w:tcPr>
          <w:p w14:paraId="495A170C" w14:textId="77777777" w:rsidR="00D8426A" w:rsidRDefault="00D8426A" w:rsidP="009B0407">
            <w:pPr>
              <w:pStyle w:val="Normal1"/>
              <w:rPr>
                <w:sz w:val="20"/>
                <w:szCs w:val="20"/>
              </w:rPr>
            </w:pPr>
            <w:r>
              <w:rPr>
                <w:sz w:val="20"/>
                <w:szCs w:val="20"/>
              </w:rPr>
              <w:t>Team Awesome, Derik Nelson</w:t>
            </w:r>
          </w:p>
          <w:p w14:paraId="2033004D" w14:textId="77777777" w:rsidR="00D8426A" w:rsidRDefault="00D8426A" w:rsidP="009B0407">
            <w:pPr>
              <w:pStyle w:val="Normal1"/>
              <w:tabs>
                <w:tab w:val="center" w:pos="1450"/>
              </w:tabs>
              <w:rPr>
                <w:sz w:val="20"/>
                <w:szCs w:val="20"/>
              </w:rPr>
            </w:pPr>
          </w:p>
        </w:tc>
        <w:tc>
          <w:tcPr>
            <w:tcW w:w="3117" w:type="dxa"/>
          </w:tcPr>
          <w:p w14:paraId="5F9F54C0" w14:textId="77777777" w:rsidR="00D8426A" w:rsidRPr="00F43846" w:rsidRDefault="00D8426A" w:rsidP="00D8426A">
            <w:pPr>
              <w:pStyle w:val="Normal1"/>
              <w:numPr>
                <w:ilvl w:val="0"/>
                <w:numId w:val="4"/>
              </w:numPr>
              <w:spacing w:after="0"/>
              <w:ind w:left="134" w:hanging="180"/>
              <w:contextualSpacing/>
              <w:rPr>
                <w:sz w:val="20"/>
                <w:szCs w:val="20"/>
              </w:rPr>
            </w:pPr>
            <w:r>
              <w:rPr>
                <w:sz w:val="20"/>
                <w:szCs w:val="20"/>
              </w:rPr>
              <w:t>Discussed the status of the project</w:t>
            </w:r>
          </w:p>
          <w:p w14:paraId="7E832E3A" w14:textId="77777777" w:rsidR="00D8426A" w:rsidRPr="00F43846" w:rsidRDefault="00D8426A" w:rsidP="00D8426A">
            <w:pPr>
              <w:pStyle w:val="Normal1"/>
              <w:numPr>
                <w:ilvl w:val="0"/>
                <w:numId w:val="4"/>
              </w:numPr>
              <w:ind w:left="134" w:hanging="180"/>
              <w:contextualSpacing/>
              <w:rPr>
                <w:sz w:val="20"/>
                <w:szCs w:val="20"/>
              </w:rPr>
            </w:pPr>
            <w:r>
              <w:rPr>
                <w:sz w:val="20"/>
                <w:szCs w:val="20"/>
              </w:rPr>
              <w:t>Showed Derik the items for approval for Milestone 2 (SSR, Project Charter)</w:t>
            </w:r>
          </w:p>
        </w:tc>
      </w:tr>
    </w:tbl>
    <w:p w14:paraId="27C9B5E9" w14:textId="77777777" w:rsidR="00D8426A" w:rsidRDefault="00D8426A" w:rsidP="00D8426A">
      <w:pPr>
        <w:pStyle w:val="Normal1"/>
      </w:pPr>
      <w:r>
        <w:rPr>
          <w:b/>
        </w:rPr>
        <w:t>Handouts:</w:t>
      </w:r>
      <w:r>
        <w:t xml:space="preserve"> None</w:t>
      </w:r>
    </w:p>
    <w:p w14:paraId="00546259" w14:textId="77777777" w:rsidR="00D8426A" w:rsidRDefault="00D8426A" w:rsidP="00D8426A">
      <w:pPr>
        <w:pStyle w:val="Normal1"/>
      </w:pPr>
      <w:r>
        <w:rPr>
          <w:b/>
        </w:rPr>
        <w:t>Discussion:</w:t>
      </w:r>
      <w:r>
        <w:t xml:space="preserve"> See Comments</w:t>
      </w:r>
    </w:p>
    <w:p w14:paraId="404D945F" w14:textId="2AEDD845" w:rsidR="00D8426A" w:rsidRDefault="00D8426A" w:rsidP="00D8426A">
      <w:pPr>
        <w:pStyle w:val="Normal1"/>
      </w:pPr>
    </w:p>
    <w:p w14:paraId="73692403" w14:textId="239778C2" w:rsidR="0027172F" w:rsidRDefault="0027172F" w:rsidP="00D8426A">
      <w:pPr>
        <w:pStyle w:val="Normal1"/>
      </w:pPr>
    </w:p>
    <w:p w14:paraId="7B41E883" w14:textId="77777777" w:rsidR="00D8426A" w:rsidRDefault="00D8426A" w:rsidP="00D8426A">
      <w:pPr>
        <w:pStyle w:val="Normal1"/>
      </w:pPr>
      <w:r>
        <w:rPr>
          <w:b/>
        </w:rPr>
        <w:t xml:space="preserve">Date: </w:t>
      </w:r>
      <w:r>
        <w:t xml:space="preserve"> Week beginning 10/1/17 </w:t>
      </w:r>
      <w:r>
        <w:tab/>
      </w:r>
    </w:p>
    <w:p w14:paraId="2A81D650" w14:textId="77777777" w:rsidR="00D8426A" w:rsidRDefault="00D8426A" w:rsidP="00D8426A">
      <w:pPr>
        <w:pStyle w:val="Normal1"/>
      </w:pPr>
      <w:r>
        <w:rPr>
          <w:b/>
        </w:rPr>
        <w:t>Time:</w:t>
      </w:r>
      <w:r>
        <w:t xml:space="preserve"> All week</w:t>
      </w:r>
    </w:p>
    <w:p w14:paraId="5207841E" w14:textId="77777777" w:rsidR="00D8426A" w:rsidRDefault="00D8426A" w:rsidP="00D8426A">
      <w:pPr>
        <w:pStyle w:val="Normal1"/>
      </w:pPr>
      <w:r>
        <w:rPr>
          <w:b/>
        </w:rPr>
        <w:t>Location:</w:t>
      </w:r>
      <w:r>
        <w:t xml:space="preserve"> Scheduled Classroom (PKI 155)</w:t>
      </w:r>
    </w:p>
    <w:p w14:paraId="05645090" w14:textId="77777777" w:rsidR="00D8426A" w:rsidRPr="00437144" w:rsidRDefault="00D8426A" w:rsidP="00D8426A">
      <w:pPr>
        <w:pStyle w:val="Normal1"/>
        <w:rPr>
          <w:b/>
        </w:rPr>
      </w:pPr>
      <w:r>
        <w:rPr>
          <w:b/>
        </w:rPr>
        <w:t xml:space="preserve">Present: </w:t>
      </w:r>
      <w:r>
        <w:t xml:space="preserve">Paul </w:t>
      </w:r>
      <w:proofErr w:type="spellStart"/>
      <w:r>
        <w:t>Naumann</w:t>
      </w:r>
      <w:proofErr w:type="spellEnd"/>
      <w:r>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241E7D1" w14:textId="77777777" w:rsidTr="009B0407">
        <w:tc>
          <w:tcPr>
            <w:tcW w:w="3116" w:type="dxa"/>
          </w:tcPr>
          <w:p w14:paraId="747359BC" w14:textId="77777777" w:rsidR="00D8426A" w:rsidRDefault="00D8426A" w:rsidP="009B0407">
            <w:pPr>
              <w:pStyle w:val="Normal1"/>
              <w:jc w:val="center"/>
              <w:rPr>
                <w:b/>
              </w:rPr>
            </w:pPr>
            <w:r>
              <w:rPr>
                <w:b/>
              </w:rPr>
              <w:t>Item</w:t>
            </w:r>
          </w:p>
        </w:tc>
        <w:tc>
          <w:tcPr>
            <w:tcW w:w="3117" w:type="dxa"/>
          </w:tcPr>
          <w:p w14:paraId="08466EB2" w14:textId="77777777" w:rsidR="00D8426A" w:rsidRDefault="00D8426A" w:rsidP="009B0407">
            <w:pPr>
              <w:pStyle w:val="Normal1"/>
              <w:jc w:val="center"/>
              <w:rPr>
                <w:b/>
              </w:rPr>
            </w:pPr>
            <w:r>
              <w:rPr>
                <w:b/>
              </w:rPr>
              <w:t>Responsible Party</w:t>
            </w:r>
          </w:p>
        </w:tc>
        <w:tc>
          <w:tcPr>
            <w:tcW w:w="3117" w:type="dxa"/>
          </w:tcPr>
          <w:p w14:paraId="11115DA3" w14:textId="77777777" w:rsidR="00D8426A" w:rsidRDefault="00D8426A" w:rsidP="009B0407">
            <w:pPr>
              <w:pStyle w:val="Normal1"/>
              <w:jc w:val="center"/>
              <w:rPr>
                <w:b/>
              </w:rPr>
            </w:pPr>
            <w:r>
              <w:rPr>
                <w:b/>
              </w:rPr>
              <w:t>Comments</w:t>
            </w:r>
          </w:p>
        </w:tc>
      </w:tr>
      <w:tr w:rsidR="00D8426A" w14:paraId="2322A3CC" w14:textId="77777777" w:rsidTr="009B0407">
        <w:tc>
          <w:tcPr>
            <w:tcW w:w="3116" w:type="dxa"/>
          </w:tcPr>
          <w:p w14:paraId="15672035" w14:textId="77777777" w:rsidR="00D8426A" w:rsidRDefault="00D8426A" w:rsidP="009B0407">
            <w:pPr>
              <w:pStyle w:val="Normal1"/>
              <w:rPr>
                <w:sz w:val="20"/>
                <w:szCs w:val="20"/>
              </w:rPr>
            </w:pPr>
            <w:r>
              <w:rPr>
                <w:sz w:val="20"/>
                <w:szCs w:val="20"/>
              </w:rPr>
              <w:t>Summary of group meeting</w:t>
            </w:r>
          </w:p>
        </w:tc>
        <w:tc>
          <w:tcPr>
            <w:tcW w:w="3117" w:type="dxa"/>
          </w:tcPr>
          <w:p w14:paraId="304B5E95" w14:textId="77777777" w:rsidR="00D8426A" w:rsidRDefault="00D8426A" w:rsidP="009B0407">
            <w:pPr>
              <w:pStyle w:val="Normal1"/>
              <w:rPr>
                <w:sz w:val="20"/>
                <w:szCs w:val="20"/>
              </w:rPr>
            </w:pPr>
            <w:r>
              <w:rPr>
                <w:sz w:val="20"/>
                <w:szCs w:val="20"/>
              </w:rPr>
              <w:t>Team Awesome</w:t>
            </w:r>
          </w:p>
          <w:p w14:paraId="56783EFD" w14:textId="77777777" w:rsidR="00D8426A" w:rsidRDefault="00D8426A" w:rsidP="009B0407">
            <w:pPr>
              <w:pStyle w:val="Normal1"/>
              <w:tabs>
                <w:tab w:val="center" w:pos="1450"/>
              </w:tabs>
              <w:rPr>
                <w:sz w:val="20"/>
                <w:szCs w:val="20"/>
              </w:rPr>
            </w:pPr>
          </w:p>
        </w:tc>
        <w:tc>
          <w:tcPr>
            <w:tcW w:w="3117" w:type="dxa"/>
          </w:tcPr>
          <w:p w14:paraId="5E1546FA"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the current work flow</w:t>
            </w:r>
          </w:p>
          <w:p w14:paraId="7150C134" w14:textId="77777777" w:rsidR="00D8426A" w:rsidRDefault="00D8426A" w:rsidP="00D8426A">
            <w:pPr>
              <w:pStyle w:val="Normal1"/>
              <w:numPr>
                <w:ilvl w:val="0"/>
                <w:numId w:val="4"/>
              </w:numPr>
              <w:spacing w:after="0"/>
              <w:ind w:left="134" w:hanging="180"/>
              <w:contextualSpacing/>
              <w:rPr>
                <w:sz w:val="20"/>
                <w:szCs w:val="20"/>
              </w:rPr>
            </w:pPr>
            <w:r>
              <w:rPr>
                <w:sz w:val="20"/>
                <w:szCs w:val="20"/>
              </w:rPr>
              <w:t>Discussed the current organizational chart</w:t>
            </w:r>
          </w:p>
          <w:p w14:paraId="4210E6AB" w14:textId="77777777" w:rsidR="00D8426A" w:rsidRDefault="00D8426A" w:rsidP="00D8426A">
            <w:pPr>
              <w:pStyle w:val="Normal1"/>
              <w:numPr>
                <w:ilvl w:val="0"/>
                <w:numId w:val="4"/>
              </w:numPr>
              <w:spacing w:after="0"/>
              <w:ind w:left="134" w:hanging="180"/>
              <w:contextualSpacing/>
              <w:rPr>
                <w:sz w:val="20"/>
                <w:szCs w:val="20"/>
              </w:rPr>
            </w:pPr>
            <w:r>
              <w:rPr>
                <w:sz w:val="20"/>
                <w:szCs w:val="20"/>
              </w:rPr>
              <w:t>Created the Enterprise Diagram</w:t>
            </w:r>
          </w:p>
          <w:p w14:paraId="1D6E14DA" w14:textId="77777777" w:rsidR="00D8426A" w:rsidRPr="00A356DB" w:rsidRDefault="00D8426A" w:rsidP="009B0407">
            <w:pPr>
              <w:pStyle w:val="Normal1"/>
              <w:ind w:left="134"/>
              <w:contextualSpacing/>
              <w:rPr>
                <w:sz w:val="20"/>
                <w:szCs w:val="20"/>
              </w:rPr>
            </w:pPr>
          </w:p>
        </w:tc>
      </w:tr>
    </w:tbl>
    <w:p w14:paraId="02F29038" w14:textId="77777777" w:rsidR="00D8426A" w:rsidRDefault="00D8426A" w:rsidP="00D8426A">
      <w:pPr>
        <w:pStyle w:val="Normal1"/>
      </w:pPr>
      <w:r>
        <w:rPr>
          <w:b/>
        </w:rPr>
        <w:t>Handouts:</w:t>
      </w:r>
      <w:r>
        <w:t xml:space="preserve"> None</w:t>
      </w:r>
    </w:p>
    <w:p w14:paraId="2E937648" w14:textId="77777777" w:rsidR="00D8426A" w:rsidRDefault="00D8426A" w:rsidP="00D8426A">
      <w:pPr>
        <w:pStyle w:val="Normal1"/>
      </w:pPr>
      <w:r>
        <w:rPr>
          <w:b/>
        </w:rPr>
        <w:t>Discussion:</w:t>
      </w:r>
      <w:r>
        <w:t xml:space="preserve"> See Comments</w:t>
      </w:r>
    </w:p>
    <w:p w14:paraId="6DFB06A8" w14:textId="578EAC28" w:rsidR="00D8426A" w:rsidRDefault="00D8426A" w:rsidP="00D8426A">
      <w:pPr>
        <w:pStyle w:val="Normal1"/>
      </w:pPr>
    </w:p>
    <w:p w14:paraId="523B4222" w14:textId="77777777" w:rsidR="00D8426A" w:rsidRDefault="00D8426A" w:rsidP="00D8426A">
      <w:pPr>
        <w:pStyle w:val="Normal1"/>
      </w:pPr>
      <w:r>
        <w:rPr>
          <w:b/>
        </w:rPr>
        <w:lastRenderedPageBreak/>
        <w:t xml:space="preserve">Date: </w:t>
      </w:r>
      <w:r>
        <w:t xml:space="preserve"> Week beginning 10/9/17 </w:t>
      </w:r>
      <w:r>
        <w:tab/>
      </w:r>
    </w:p>
    <w:p w14:paraId="4664E9CB" w14:textId="77777777" w:rsidR="00D8426A" w:rsidRDefault="00D8426A" w:rsidP="00D8426A">
      <w:pPr>
        <w:pStyle w:val="Normal1"/>
      </w:pPr>
      <w:r>
        <w:rPr>
          <w:b/>
        </w:rPr>
        <w:t>Time:</w:t>
      </w:r>
      <w:r>
        <w:t xml:space="preserve"> All week</w:t>
      </w:r>
    </w:p>
    <w:p w14:paraId="2869E99D" w14:textId="77777777" w:rsidR="00D8426A" w:rsidRDefault="00D8426A" w:rsidP="00D8426A">
      <w:pPr>
        <w:pStyle w:val="Normal1"/>
      </w:pPr>
      <w:r>
        <w:rPr>
          <w:b/>
        </w:rPr>
        <w:t>Location:</w:t>
      </w:r>
      <w:r>
        <w:t xml:space="preserve"> Scheduled Classroom (PKI 155)</w:t>
      </w:r>
    </w:p>
    <w:p w14:paraId="0233EFD9" w14:textId="77777777" w:rsidR="00D8426A" w:rsidRPr="00437144" w:rsidRDefault="00D8426A" w:rsidP="00D8426A">
      <w:pPr>
        <w:pStyle w:val="Normal1"/>
        <w:rPr>
          <w:b/>
        </w:rPr>
      </w:pPr>
      <w:r>
        <w:rPr>
          <w:b/>
        </w:rPr>
        <w:t xml:space="preserve">Present: </w:t>
      </w:r>
      <w:r>
        <w:t xml:space="preserve">Paul </w:t>
      </w:r>
      <w:proofErr w:type="spellStart"/>
      <w:r>
        <w:t>Naumann</w:t>
      </w:r>
      <w:proofErr w:type="spellEnd"/>
      <w:r>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6DE55C62" w14:textId="77777777" w:rsidTr="009B0407">
        <w:tc>
          <w:tcPr>
            <w:tcW w:w="3116" w:type="dxa"/>
          </w:tcPr>
          <w:p w14:paraId="1D851A12" w14:textId="77777777" w:rsidR="00D8426A" w:rsidRDefault="00D8426A" w:rsidP="009B0407">
            <w:pPr>
              <w:pStyle w:val="Normal1"/>
              <w:jc w:val="center"/>
              <w:rPr>
                <w:b/>
              </w:rPr>
            </w:pPr>
            <w:r>
              <w:rPr>
                <w:b/>
              </w:rPr>
              <w:t>Item</w:t>
            </w:r>
          </w:p>
        </w:tc>
        <w:tc>
          <w:tcPr>
            <w:tcW w:w="3117" w:type="dxa"/>
          </w:tcPr>
          <w:p w14:paraId="1645EDE6" w14:textId="77777777" w:rsidR="00D8426A" w:rsidRDefault="00D8426A" w:rsidP="009B0407">
            <w:pPr>
              <w:pStyle w:val="Normal1"/>
              <w:jc w:val="center"/>
              <w:rPr>
                <w:b/>
              </w:rPr>
            </w:pPr>
            <w:r>
              <w:rPr>
                <w:b/>
              </w:rPr>
              <w:t>Responsible Party</w:t>
            </w:r>
          </w:p>
        </w:tc>
        <w:tc>
          <w:tcPr>
            <w:tcW w:w="3117" w:type="dxa"/>
          </w:tcPr>
          <w:p w14:paraId="13C4545E" w14:textId="77777777" w:rsidR="00D8426A" w:rsidRDefault="00D8426A" w:rsidP="009B0407">
            <w:pPr>
              <w:pStyle w:val="Normal1"/>
              <w:jc w:val="center"/>
              <w:rPr>
                <w:b/>
              </w:rPr>
            </w:pPr>
            <w:r>
              <w:rPr>
                <w:b/>
              </w:rPr>
              <w:t>Comments</w:t>
            </w:r>
          </w:p>
        </w:tc>
      </w:tr>
      <w:tr w:rsidR="00D8426A" w14:paraId="1BF12C61" w14:textId="77777777" w:rsidTr="009B0407">
        <w:tc>
          <w:tcPr>
            <w:tcW w:w="3116" w:type="dxa"/>
          </w:tcPr>
          <w:p w14:paraId="13160B53" w14:textId="77777777" w:rsidR="00D8426A" w:rsidRDefault="00D8426A" w:rsidP="009B0407">
            <w:pPr>
              <w:pStyle w:val="Normal1"/>
              <w:rPr>
                <w:sz w:val="20"/>
                <w:szCs w:val="20"/>
              </w:rPr>
            </w:pPr>
            <w:r>
              <w:rPr>
                <w:sz w:val="20"/>
                <w:szCs w:val="20"/>
              </w:rPr>
              <w:t>Summary of group meeting</w:t>
            </w:r>
          </w:p>
        </w:tc>
        <w:tc>
          <w:tcPr>
            <w:tcW w:w="3117" w:type="dxa"/>
          </w:tcPr>
          <w:p w14:paraId="4FBD1C09" w14:textId="77777777" w:rsidR="00D8426A" w:rsidRDefault="00D8426A" w:rsidP="009B0407">
            <w:pPr>
              <w:pStyle w:val="Normal1"/>
              <w:rPr>
                <w:sz w:val="20"/>
                <w:szCs w:val="20"/>
              </w:rPr>
            </w:pPr>
            <w:r>
              <w:rPr>
                <w:sz w:val="20"/>
                <w:szCs w:val="20"/>
              </w:rPr>
              <w:t>Team Awesome</w:t>
            </w:r>
          </w:p>
          <w:p w14:paraId="24E9578B" w14:textId="77777777" w:rsidR="00D8426A" w:rsidRDefault="00D8426A" w:rsidP="009B0407">
            <w:pPr>
              <w:pStyle w:val="Normal1"/>
              <w:tabs>
                <w:tab w:val="center" w:pos="1450"/>
              </w:tabs>
              <w:rPr>
                <w:sz w:val="20"/>
                <w:szCs w:val="20"/>
              </w:rPr>
            </w:pPr>
          </w:p>
        </w:tc>
        <w:tc>
          <w:tcPr>
            <w:tcW w:w="3117" w:type="dxa"/>
          </w:tcPr>
          <w:p w14:paraId="26D033E8" w14:textId="77777777" w:rsidR="00D8426A" w:rsidRDefault="00D8426A" w:rsidP="00D8426A">
            <w:pPr>
              <w:pStyle w:val="Normal1"/>
              <w:numPr>
                <w:ilvl w:val="0"/>
                <w:numId w:val="4"/>
              </w:numPr>
              <w:spacing w:after="0"/>
              <w:ind w:left="134" w:hanging="180"/>
              <w:contextualSpacing/>
              <w:rPr>
                <w:sz w:val="20"/>
                <w:szCs w:val="20"/>
              </w:rPr>
            </w:pPr>
            <w:r>
              <w:rPr>
                <w:sz w:val="20"/>
                <w:szCs w:val="20"/>
              </w:rPr>
              <w:t>Completed scope of statement document</w:t>
            </w:r>
          </w:p>
          <w:p w14:paraId="1C641EE7" w14:textId="77777777" w:rsidR="00D8426A" w:rsidRDefault="00D8426A" w:rsidP="00D8426A">
            <w:pPr>
              <w:pStyle w:val="Normal1"/>
              <w:numPr>
                <w:ilvl w:val="0"/>
                <w:numId w:val="4"/>
              </w:numPr>
              <w:spacing w:after="0"/>
              <w:ind w:left="134" w:hanging="180"/>
              <w:contextualSpacing/>
              <w:rPr>
                <w:sz w:val="20"/>
                <w:szCs w:val="20"/>
              </w:rPr>
            </w:pPr>
            <w:r>
              <w:rPr>
                <w:sz w:val="20"/>
                <w:szCs w:val="20"/>
              </w:rPr>
              <w:t>Finalized touches on Enterprise Diagram</w:t>
            </w:r>
          </w:p>
          <w:p w14:paraId="480252AB" w14:textId="77777777" w:rsidR="00D8426A" w:rsidRDefault="00D8426A" w:rsidP="00D8426A">
            <w:pPr>
              <w:pStyle w:val="Normal1"/>
              <w:numPr>
                <w:ilvl w:val="0"/>
                <w:numId w:val="4"/>
              </w:numPr>
              <w:spacing w:after="0"/>
              <w:ind w:left="134" w:hanging="180"/>
              <w:contextualSpacing/>
              <w:rPr>
                <w:sz w:val="20"/>
                <w:szCs w:val="20"/>
              </w:rPr>
            </w:pPr>
          </w:p>
          <w:p w14:paraId="1C2A404B" w14:textId="77777777" w:rsidR="00D8426A" w:rsidRPr="00A356DB" w:rsidRDefault="00D8426A" w:rsidP="009B0407">
            <w:pPr>
              <w:pStyle w:val="Normal1"/>
              <w:ind w:left="134"/>
              <w:contextualSpacing/>
              <w:rPr>
                <w:sz w:val="20"/>
                <w:szCs w:val="20"/>
              </w:rPr>
            </w:pPr>
          </w:p>
        </w:tc>
      </w:tr>
    </w:tbl>
    <w:p w14:paraId="0E404262" w14:textId="77777777" w:rsidR="00D8426A" w:rsidRDefault="00D8426A" w:rsidP="00D8426A">
      <w:pPr>
        <w:pStyle w:val="Normal1"/>
      </w:pPr>
      <w:r>
        <w:rPr>
          <w:b/>
        </w:rPr>
        <w:t>Handouts:</w:t>
      </w:r>
      <w:r>
        <w:t xml:space="preserve"> None</w:t>
      </w:r>
    </w:p>
    <w:p w14:paraId="523F6578" w14:textId="77777777" w:rsidR="00D8426A" w:rsidRDefault="00D8426A" w:rsidP="00D8426A">
      <w:pPr>
        <w:pStyle w:val="Normal1"/>
      </w:pPr>
      <w:r>
        <w:rPr>
          <w:b/>
        </w:rPr>
        <w:t>Discussion:</w:t>
      </w:r>
      <w:r>
        <w:t xml:space="preserve"> See Comments</w:t>
      </w:r>
    </w:p>
    <w:p w14:paraId="65248B73" w14:textId="77777777" w:rsidR="00D8426A" w:rsidRDefault="00D8426A" w:rsidP="00D8426A">
      <w:pPr>
        <w:pStyle w:val="Normal1"/>
      </w:pPr>
    </w:p>
    <w:p w14:paraId="4606B955" w14:textId="77777777" w:rsidR="00D8426A" w:rsidRDefault="00D8426A" w:rsidP="00D8426A">
      <w:pPr>
        <w:pStyle w:val="Normal1"/>
      </w:pPr>
    </w:p>
    <w:p w14:paraId="0B00C3B4" w14:textId="77777777" w:rsidR="00D8426A" w:rsidRDefault="00D8426A" w:rsidP="00D8426A">
      <w:pPr>
        <w:pStyle w:val="Normal1"/>
      </w:pPr>
      <w:r>
        <w:rPr>
          <w:b/>
        </w:rPr>
        <w:t xml:space="preserve">Date: </w:t>
      </w:r>
      <w:r>
        <w:t xml:space="preserve"> Week beginning 10/11/17 </w:t>
      </w:r>
      <w:r>
        <w:tab/>
      </w:r>
    </w:p>
    <w:p w14:paraId="3760915B" w14:textId="77777777" w:rsidR="00D8426A" w:rsidRDefault="00D8426A" w:rsidP="00D8426A">
      <w:pPr>
        <w:pStyle w:val="Normal1"/>
      </w:pPr>
      <w:r>
        <w:rPr>
          <w:b/>
        </w:rPr>
        <w:t>Time:</w:t>
      </w:r>
      <w:r>
        <w:t xml:space="preserve"> All week</w:t>
      </w:r>
    </w:p>
    <w:p w14:paraId="0EB5160C" w14:textId="77777777" w:rsidR="00D8426A" w:rsidRDefault="00D8426A" w:rsidP="00D8426A">
      <w:pPr>
        <w:pStyle w:val="Normal1"/>
      </w:pPr>
      <w:r>
        <w:rPr>
          <w:b/>
        </w:rPr>
        <w:t>Location:</w:t>
      </w:r>
      <w:r>
        <w:t xml:space="preserve"> Scheduled Classroom (PKI 155)</w:t>
      </w:r>
    </w:p>
    <w:p w14:paraId="541B707F" w14:textId="77777777" w:rsidR="00D8426A" w:rsidRPr="00437144" w:rsidRDefault="00D8426A" w:rsidP="00D8426A">
      <w:pPr>
        <w:pStyle w:val="Normal1"/>
        <w:rPr>
          <w:b/>
        </w:rPr>
      </w:pPr>
      <w:r>
        <w:rPr>
          <w:b/>
        </w:rPr>
        <w:t xml:space="preserve">Present: </w:t>
      </w:r>
      <w:r>
        <w:t xml:space="preserve">Paul </w:t>
      </w:r>
      <w:proofErr w:type="spellStart"/>
      <w:r>
        <w:t>Naumann</w:t>
      </w:r>
      <w:proofErr w:type="spellEnd"/>
      <w:r>
        <w:t>,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14:paraId="745164BA" w14:textId="77777777" w:rsidTr="009B0407">
        <w:tc>
          <w:tcPr>
            <w:tcW w:w="3116" w:type="dxa"/>
          </w:tcPr>
          <w:p w14:paraId="3BB7A36F" w14:textId="77777777" w:rsidR="00D8426A" w:rsidRDefault="00D8426A" w:rsidP="009B0407">
            <w:pPr>
              <w:pStyle w:val="Normal1"/>
              <w:jc w:val="center"/>
              <w:rPr>
                <w:b/>
              </w:rPr>
            </w:pPr>
            <w:r>
              <w:rPr>
                <w:b/>
              </w:rPr>
              <w:t>Item</w:t>
            </w:r>
          </w:p>
        </w:tc>
        <w:tc>
          <w:tcPr>
            <w:tcW w:w="3117" w:type="dxa"/>
          </w:tcPr>
          <w:p w14:paraId="0F05B75D" w14:textId="77777777" w:rsidR="00D8426A" w:rsidRDefault="00D8426A" w:rsidP="009B0407">
            <w:pPr>
              <w:pStyle w:val="Normal1"/>
              <w:jc w:val="center"/>
              <w:rPr>
                <w:b/>
              </w:rPr>
            </w:pPr>
            <w:r>
              <w:rPr>
                <w:b/>
              </w:rPr>
              <w:t>Responsible Party</w:t>
            </w:r>
          </w:p>
        </w:tc>
        <w:tc>
          <w:tcPr>
            <w:tcW w:w="3117" w:type="dxa"/>
          </w:tcPr>
          <w:p w14:paraId="69581CAF" w14:textId="77777777" w:rsidR="00D8426A" w:rsidRDefault="00D8426A" w:rsidP="009B0407">
            <w:pPr>
              <w:pStyle w:val="Normal1"/>
              <w:jc w:val="center"/>
              <w:rPr>
                <w:b/>
              </w:rPr>
            </w:pPr>
            <w:r>
              <w:rPr>
                <w:b/>
              </w:rPr>
              <w:t>Comments</w:t>
            </w:r>
          </w:p>
        </w:tc>
      </w:tr>
      <w:tr w:rsidR="00D8426A" w14:paraId="314B522E" w14:textId="77777777" w:rsidTr="009B0407">
        <w:tc>
          <w:tcPr>
            <w:tcW w:w="3116" w:type="dxa"/>
          </w:tcPr>
          <w:p w14:paraId="719216C6" w14:textId="77777777" w:rsidR="00D8426A" w:rsidRDefault="00D8426A" w:rsidP="009B0407">
            <w:pPr>
              <w:pStyle w:val="Normal1"/>
              <w:rPr>
                <w:sz w:val="20"/>
                <w:szCs w:val="20"/>
              </w:rPr>
            </w:pPr>
            <w:r>
              <w:rPr>
                <w:sz w:val="20"/>
                <w:szCs w:val="20"/>
              </w:rPr>
              <w:t>Summary of group meeting</w:t>
            </w:r>
          </w:p>
        </w:tc>
        <w:tc>
          <w:tcPr>
            <w:tcW w:w="3117" w:type="dxa"/>
          </w:tcPr>
          <w:p w14:paraId="0C8096A7" w14:textId="77777777" w:rsidR="00D8426A" w:rsidRDefault="00D8426A" w:rsidP="009B0407">
            <w:pPr>
              <w:pStyle w:val="Normal1"/>
              <w:rPr>
                <w:sz w:val="20"/>
                <w:szCs w:val="20"/>
              </w:rPr>
            </w:pPr>
            <w:r>
              <w:rPr>
                <w:sz w:val="20"/>
                <w:szCs w:val="20"/>
              </w:rPr>
              <w:t>Team Awesome</w:t>
            </w:r>
          </w:p>
          <w:p w14:paraId="3C204DB9" w14:textId="77777777" w:rsidR="00D8426A" w:rsidRDefault="00D8426A" w:rsidP="009B0407">
            <w:pPr>
              <w:pStyle w:val="Normal1"/>
              <w:tabs>
                <w:tab w:val="center" w:pos="1450"/>
              </w:tabs>
              <w:rPr>
                <w:sz w:val="20"/>
                <w:szCs w:val="20"/>
              </w:rPr>
            </w:pPr>
          </w:p>
        </w:tc>
        <w:tc>
          <w:tcPr>
            <w:tcW w:w="3117" w:type="dxa"/>
          </w:tcPr>
          <w:p w14:paraId="3E528FDE" w14:textId="77777777" w:rsidR="00D8426A" w:rsidRDefault="00D8426A" w:rsidP="00D8426A">
            <w:pPr>
              <w:pStyle w:val="Normal1"/>
              <w:numPr>
                <w:ilvl w:val="0"/>
                <w:numId w:val="4"/>
              </w:numPr>
              <w:spacing w:after="0"/>
              <w:ind w:left="134" w:hanging="180"/>
              <w:contextualSpacing/>
              <w:rPr>
                <w:sz w:val="20"/>
                <w:szCs w:val="20"/>
              </w:rPr>
            </w:pPr>
            <w:r>
              <w:rPr>
                <w:sz w:val="20"/>
                <w:szCs w:val="20"/>
              </w:rPr>
              <w:t>Finalized collection of documents</w:t>
            </w:r>
          </w:p>
          <w:p w14:paraId="00661371" w14:textId="77777777" w:rsidR="00D8426A" w:rsidRPr="002B4507" w:rsidRDefault="00D8426A" w:rsidP="00D8426A">
            <w:pPr>
              <w:pStyle w:val="Normal1"/>
              <w:numPr>
                <w:ilvl w:val="0"/>
                <w:numId w:val="4"/>
              </w:numPr>
              <w:spacing w:after="0"/>
              <w:ind w:left="134" w:hanging="180"/>
              <w:contextualSpacing/>
              <w:rPr>
                <w:sz w:val="20"/>
                <w:szCs w:val="20"/>
              </w:rPr>
            </w:pPr>
            <w:r>
              <w:rPr>
                <w:sz w:val="20"/>
                <w:szCs w:val="20"/>
              </w:rPr>
              <w:t>Finalized formatting on M2</w:t>
            </w:r>
          </w:p>
          <w:p w14:paraId="670476B8" w14:textId="77777777" w:rsidR="00D8426A" w:rsidRPr="00A356DB" w:rsidRDefault="00D8426A" w:rsidP="009B0407">
            <w:pPr>
              <w:pStyle w:val="Normal1"/>
              <w:ind w:left="134"/>
              <w:contextualSpacing/>
              <w:rPr>
                <w:sz w:val="20"/>
                <w:szCs w:val="20"/>
              </w:rPr>
            </w:pPr>
          </w:p>
        </w:tc>
      </w:tr>
    </w:tbl>
    <w:p w14:paraId="319C6EB3" w14:textId="77777777" w:rsidR="00D8426A" w:rsidRDefault="00D8426A" w:rsidP="00D8426A">
      <w:pPr>
        <w:pStyle w:val="Normal1"/>
      </w:pPr>
      <w:r>
        <w:rPr>
          <w:b/>
        </w:rPr>
        <w:t>Handouts:</w:t>
      </w:r>
      <w:r>
        <w:t xml:space="preserve"> None</w:t>
      </w:r>
    </w:p>
    <w:p w14:paraId="594FA783" w14:textId="77777777" w:rsidR="00D8426A" w:rsidRDefault="00D8426A" w:rsidP="00D8426A">
      <w:pPr>
        <w:pStyle w:val="Normal1"/>
      </w:pPr>
      <w:r>
        <w:rPr>
          <w:b/>
        </w:rPr>
        <w:t>Discussion:</w:t>
      </w:r>
      <w:r>
        <w:t xml:space="preserve"> See Comments</w:t>
      </w:r>
    </w:p>
    <w:p w14:paraId="5FDA284D" w14:textId="77777777" w:rsidR="00D8426A" w:rsidRDefault="00D8426A" w:rsidP="00D8426A"/>
    <w:p w14:paraId="64566AEF" w14:textId="77777777" w:rsidR="005B7A68" w:rsidRDefault="005B7A68">
      <w:pPr>
        <w:pStyle w:val="Normal1"/>
        <w:spacing w:line="259" w:lineRule="auto"/>
      </w:pPr>
    </w:p>
    <w:p w14:paraId="24FD1296" w14:textId="5B23E6C0"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bookmarkStart w:id="2" w:name="_GoBack"/>
      <w:bookmarkEnd w:id="2"/>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Sansoni</w:t>
      </w:r>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w:t>
      </w:r>
      <w:proofErr w:type="spellStart"/>
      <w:r>
        <w:t>Naumann</w:t>
      </w:r>
      <w:proofErr w:type="spellEnd"/>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1) Not Applicable</w:t>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p>
    <w:sectPr w:rsidR="00134E7C">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BB2CEC" w14:textId="77777777" w:rsidR="00D57949" w:rsidRDefault="00D57949">
      <w:pPr>
        <w:spacing w:after="0"/>
      </w:pPr>
      <w:r>
        <w:separator/>
      </w:r>
    </w:p>
  </w:endnote>
  <w:endnote w:type="continuationSeparator" w:id="0">
    <w:p w14:paraId="6A99A141" w14:textId="77777777" w:rsidR="00D57949" w:rsidRDefault="00D579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58A00D3" w14:textId="77777777" w:rsidR="00D57949" w:rsidRDefault="00D57949">
      <w:pPr>
        <w:spacing w:after="0"/>
      </w:pPr>
      <w:r>
        <w:separator/>
      </w:r>
    </w:p>
  </w:footnote>
  <w:footnote w:type="continuationSeparator" w:id="0">
    <w:p w14:paraId="0E0CDB7C" w14:textId="77777777" w:rsidR="00D57949" w:rsidRDefault="00D57949">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F529DB" w:rsidRDefault="00F529DB">
    <w:pPr>
      <w:pStyle w:val="Normal1"/>
      <w:tabs>
        <w:tab w:val="center" w:pos="4680"/>
        <w:tab w:val="right" w:pos="9360"/>
      </w:tabs>
      <w:spacing w:before="720" w:after="0"/>
      <w:jc w:val="center"/>
    </w:pPr>
    <w:r>
      <w:t>Client Documents</w:t>
    </w:r>
  </w:p>
  <w:p w14:paraId="1A377237" w14:textId="77777777" w:rsidR="00F529DB" w:rsidRDefault="00F529DB">
    <w:pPr>
      <w:pStyle w:val="Normal1"/>
      <w:tabs>
        <w:tab w:val="center" w:pos="4680"/>
        <w:tab w:val="right" w:pos="9360"/>
      </w:tabs>
      <w:spacing w:after="0"/>
      <w:jc w:val="center"/>
    </w:pPr>
  </w:p>
  <w:p w14:paraId="5C255563" w14:textId="77777777" w:rsidR="00F529DB" w:rsidRDefault="00F529DB">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F529DB" w:rsidRDefault="00F529DB">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63520DB"/>
    <w:multiLevelType w:val="hybridMultilevel"/>
    <w:tmpl w:val="57140DC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4E1ACA"/>
    <w:multiLevelType w:val="hybridMultilevel"/>
    <w:tmpl w:val="D9226F8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CA1A9B"/>
    <w:multiLevelType w:val="hybridMultilevel"/>
    <w:tmpl w:val="D9EE1FC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0AF0B0E"/>
    <w:multiLevelType w:val="hybridMultilevel"/>
    <w:tmpl w:val="78AA6C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13" w15:restartNumberingAfterBreak="0">
    <w:nsid w:val="2FC83B73"/>
    <w:multiLevelType w:val="hybridMultilevel"/>
    <w:tmpl w:val="DB5267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6CE3B54"/>
    <w:multiLevelType w:val="hybridMultilevel"/>
    <w:tmpl w:val="68282C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8"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9"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2"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3"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9EC75C4"/>
    <w:multiLevelType w:val="hybridMultilevel"/>
    <w:tmpl w:val="7D6652E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60AB43C6"/>
    <w:multiLevelType w:val="hybridMultilevel"/>
    <w:tmpl w:val="A2DE925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4"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5"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D261848"/>
    <w:multiLevelType w:val="hybridMultilevel"/>
    <w:tmpl w:val="6380908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9"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40"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7"/>
  </w:num>
  <w:num w:numId="2">
    <w:abstractNumId w:val="0"/>
  </w:num>
  <w:num w:numId="3">
    <w:abstractNumId w:val="6"/>
  </w:num>
  <w:num w:numId="4">
    <w:abstractNumId w:val="24"/>
  </w:num>
  <w:num w:numId="5">
    <w:abstractNumId w:val="4"/>
  </w:num>
  <w:num w:numId="6">
    <w:abstractNumId w:val="21"/>
  </w:num>
  <w:num w:numId="7">
    <w:abstractNumId w:val="22"/>
  </w:num>
  <w:num w:numId="8">
    <w:abstractNumId w:val="38"/>
  </w:num>
  <w:num w:numId="9">
    <w:abstractNumId w:val="33"/>
  </w:num>
  <w:num w:numId="10">
    <w:abstractNumId w:val="34"/>
  </w:num>
  <w:num w:numId="11">
    <w:abstractNumId w:val="2"/>
  </w:num>
  <w:num w:numId="12">
    <w:abstractNumId w:val="8"/>
  </w:num>
  <w:num w:numId="13">
    <w:abstractNumId w:val="20"/>
  </w:num>
  <w:num w:numId="14">
    <w:abstractNumId w:val="41"/>
  </w:num>
  <w:num w:numId="15">
    <w:abstractNumId w:val="19"/>
  </w:num>
  <w:num w:numId="16">
    <w:abstractNumId w:val="3"/>
  </w:num>
  <w:num w:numId="17">
    <w:abstractNumId w:val="14"/>
  </w:num>
  <w:num w:numId="18">
    <w:abstractNumId w:val="29"/>
  </w:num>
  <w:num w:numId="19">
    <w:abstractNumId w:val="11"/>
  </w:num>
  <w:num w:numId="20">
    <w:abstractNumId w:val="0"/>
  </w:num>
  <w:num w:numId="21">
    <w:abstractNumId w:val="40"/>
  </w:num>
  <w:num w:numId="22">
    <w:abstractNumId w:val="23"/>
  </w:num>
  <w:num w:numId="23">
    <w:abstractNumId w:val="1"/>
  </w:num>
  <w:num w:numId="24">
    <w:abstractNumId w:val="25"/>
  </w:num>
  <w:num w:numId="25">
    <w:abstractNumId w:val="31"/>
  </w:num>
  <w:num w:numId="26">
    <w:abstractNumId w:val="18"/>
  </w:num>
  <w:num w:numId="27">
    <w:abstractNumId w:val="39"/>
  </w:num>
  <w:num w:numId="28">
    <w:abstractNumId w:val="12"/>
  </w:num>
  <w:num w:numId="29">
    <w:abstractNumId w:val="35"/>
  </w:num>
  <w:num w:numId="30">
    <w:abstractNumId w:val="26"/>
  </w:num>
  <w:num w:numId="31">
    <w:abstractNumId w:val="10"/>
  </w:num>
  <w:num w:numId="32">
    <w:abstractNumId w:val="15"/>
  </w:num>
  <w:num w:numId="33">
    <w:abstractNumId w:val="16"/>
  </w:num>
  <w:num w:numId="34">
    <w:abstractNumId w:val="36"/>
  </w:num>
  <w:num w:numId="35">
    <w:abstractNumId w:val="9"/>
  </w:num>
  <w:num w:numId="36">
    <w:abstractNumId w:val="42"/>
  </w:num>
  <w:num w:numId="37">
    <w:abstractNumId w:val="28"/>
  </w:num>
  <w:num w:numId="38">
    <w:abstractNumId w:val="37"/>
  </w:num>
  <w:num w:numId="39">
    <w:abstractNumId w:val="30"/>
  </w:num>
  <w:num w:numId="40">
    <w:abstractNumId w:val="5"/>
  </w:num>
  <w:num w:numId="41">
    <w:abstractNumId w:val="32"/>
  </w:num>
  <w:num w:numId="42">
    <w:abstractNumId w:val="27"/>
  </w:num>
  <w:num w:numId="43">
    <w:abstractNumId w:val="13"/>
  </w:num>
  <w:num w:numId="4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12DD2"/>
    <w:rsid w:val="00033095"/>
    <w:rsid w:val="000367CD"/>
    <w:rsid w:val="000D6145"/>
    <w:rsid w:val="001215CB"/>
    <w:rsid w:val="00133CEA"/>
    <w:rsid w:val="00134E7C"/>
    <w:rsid w:val="00137AB4"/>
    <w:rsid w:val="00140CA0"/>
    <w:rsid w:val="00156C5B"/>
    <w:rsid w:val="00193899"/>
    <w:rsid w:val="001A6186"/>
    <w:rsid w:val="001B260A"/>
    <w:rsid w:val="001B30FF"/>
    <w:rsid w:val="001D6988"/>
    <w:rsid w:val="001E3F57"/>
    <w:rsid w:val="002118B6"/>
    <w:rsid w:val="002217DF"/>
    <w:rsid w:val="00222909"/>
    <w:rsid w:val="00222F6B"/>
    <w:rsid w:val="00224A6C"/>
    <w:rsid w:val="00234B77"/>
    <w:rsid w:val="00254C2A"/>
    <w:rsid w:val="00267D8F"/>
    <w:rsid w:val="0027172F"/>
    <w:rsid w:val="002D6EDF"/>
    <w:rsid w:val="002F5F92"/>
    <w:rsid w:val="002F6723"/>
    <w:rsid w:val="00366C46"/>
    <w:rsid w:val="003A6C5D"/>
    <w:rsid w:val="003C219D"/>
    <w:rsid w:val="003D3E7C"/>
    <w:rsid w:val="00417E71"/>
    <w:rsid w:val="0044499B"/>
    <w:rsid w:val="00491BA7"/>
    <w:rsid w:val="004A1C3E"/>
    <w:rsid w:val="004C69E1"/>
    <w:rsid w:val="0050649C"/>
    <w:rsid w:val="00553892"/>
    <w:rsid w:val="00566FF5"/>
    <w:rsid w:val="00571B7D"/>
    <w:rsid w:val="00585834"/>
    <w:rsid w:val="005B7A68"/>
    <w:rsid w:val="005D5DF9"/>
    <w:rsid w:val="00604C3A"/>
    <w:rsid w:val="00636DBD"/>
    <w:rsid w:val="00645430"/>
    <w:rsid w:val="0067405C"/>
    <w:rsid w:val="006C26D2"/>
    <w:rsid w:val="006D0224"/>
    <w:rsid w:val="006D725B"/>
    <w:rsid w:val="00703DC9"/>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973FD"/>
    <w:rsid w:val="008A74EA"/>
    <w:rsid w:val="008B2773"/>
    <w:rsid w:val="008F149E"/>
    <w:rsid w:val="008F196C"/>
    <w:rsid w:val="0090054A"/>
    <w:rsid w:val="009019F7"/>
    <w:rsid w:val="0093052D"/>
    <w:rsid w:val="00943A0B"/>
    <w:rsid w:val="0098433F"/>
    <w:rsid w:val="00990E3C"/>
    <w:rsid w:val="0099536A"/>
    <w:rsid w:val="009A163E"/>
    <w:rsid w:val="009B38CB"/>
    <w:rsid w:val="009C08F1"/>
    <w:rsid w:val="009F08F8"/>
    <w:rsid w:val="009F5C97"/>
    <w:rsid w:val="00A3661C"/>
    <w:rsid w:val="00A83CDD"/>
    <w:rsid w:val="00AA2F1D"/>
    <w:rsid w:val="00AB1806"/>
    <w:rsid w:val="00AB19E4"/>
    <w:rsid w:val="00AB3B4A"/>
    <w:rsid w:val="00AD1A5F"/>
    <w:rsid w:val="00AD2DE2"/>
    <w:rsid w:val="00B24201"/>
    <w:rsid w:val="00B36BDE"/>
    <w:rsid w:val="00B42D82"/>
    <w:rsid w:val="00B92330"/>
    <w:rsid w:val="00BA7ACB"/>
    <w:rsid w:val="00BB4380"/>
    <w:rsid w:val="00BD327D"/>
    <w:rsid w:val="00BF4723"/>
    <w:rsid w:val="00BF76D8"/>
    <w:rsid w:val="00C2472C"/>
    <w:rsid w:val="00C31EB6"/>
    <w:rsid w:val="00C3320E"/>
    <w:rsid w:val="00C455FC"/>
    <w:rsid w:val="00C55B9D"/>
    <w:rsid w:val="00C66748"/>
    <w:rsid w:val="00C9482B"/>
    <w:rsid w:val="00CA055A"/>
    <w:rsid w:val="00CB26EB"/>
    <w:rsid w:val="00CD5695"/>
    <w:rsid w:val="00D07FE3"/>
    <w:rsid w:val="00D1242A"/>
    <w:rsid w:val="00D507FC"/>
    <w:rsid w:val="00D517DA"/>
    <w:rsid w:val="00D57319"/>
    <w:rsid w:val="00D57949"/>
    <w:rsid w:val="00D65693"/>
    <w:rsid w:val="00D66C2F"/>
    <w:rsid w:val="00D8426A"/>
    <w:rsid w:val="00DA0750"/>
    <w:rsid w:val="00DC1DC9"/>
    <w:rsid w:val="00DC52E9"/>
    <w:rsid w:val="00DE04EE"/>
    <w:rsid w:val="00E22DF4"/>
    <w:rsid w:val="00E35297"/>
    <w:rsid w:val="00E73586"/>
    <w:rsid w:val="00E77554"/>
    <w:rsid w:val="00E92155"/>
    <w:rsid w:val="00EF66BF"/>
    <w:rsid w:val="00EF769C"/>
    <w:rsid w:val="00F16D98"/>
    <w:rsid w:val="00F32B20"/>
    <w:rsid w:val="00F44714"/>
    <w:rsid w:val="00F529DB"/>
    <w:rsid w:val="00F67CF8"/>
    <w:rsid w:val="00F862CF"/>
    <w:rsid w:val="00F86992"/>
    <w:rsid w:val="00FA1ADE"/>
    <w:rsid w:val="00FB2015"/>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41</Pages>
  <Words>3786</Words>
  <Characters>21585</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Collyn Sansoni</cp:lastModifiedBy>
  <cp:revision>2</cp:revision>
  <dcterms:created xsi:type="dcterms:W3CDTF">2017-10-09T20:23:00Z</dcterms:created>
  <dcterms:modified xsi:type="dcterms:W3CDTF">2017-10-09T20:23:00Z</dcterms:modified>
</cp:coreProperties>
</file>